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6" r:id="rId2"/>
    <p:sldId id="259" r:id="rId3"/>
    <p:sldId id="257" r:id="rId4"/>
    <p:sldId id="258" r:id="rId5"/>
    <p:sldId id="300" r:id="rId6"/>
    <p:sldId id="260" r:id="rId7"/>
    <p:sldId id="302" r:id="rId8"/>
    <p:sldId id="263" r:id="rId9"/>
    <p:sldId id="267" r:id="rId10"/>
    <p:sldId id="268" r:id="rId11"/>
    <p:sldId id="264" r:id="rId12"/>
    <p:sldId id="266" r:id="rId13"/>
    <p:sldId id="270" r:id="rId14"/>
    <p:sldId id="271" r:id="rId15"/>
    <p:sldId id="281" r:id="rId16"/>
    <p:sldId id="282" r:id="rId17"/>
    <p:sldId id="283" r:id="rId18"/>
    <p:sldId id="284" r:id="rId19"/>
    <p:sldId id="285" r:id="rId20"/>
    <p:sldId id="286" r:id="rId21"/>
    <p:sldId id="261" r:id="rId22"/>
    <p:sldId id="317" r:id="rId23"/>
    <p:sldId id="299" r:id="rId24"/>
    <p:sldId id="265" r:id="rId25"/>
    <p:sldId id="287" r:id="rId26"/>
    <p:sldId id="288" r:id="rId27"/>
    <p:sldId id="301" r:id="rId28"/>
    <p:sldId id="289" r:id="rId29"/>
    <p:sldId id="290" r:id="rId30"/>
    <p:sldId id="291" r:id="rId31"/>
    <p:sldId id="292" r:id="rId32"/>
    <p:sldId id="273" r:id="rId33"/>
    <p:sldId id="293" r:id="rId34"/>
    <p:sldId id="294" r:id="rId35"/>
    <p:sldId id="295" r:id="rId36"/>
    <p:sldId id="296" r:id="rId37"/>
    <p:sldId id="297" r:id="rId38"/>
    <p:sldId id="303" r:id="rId39"/>
    <p:sldId id="304" r:id="rId40"/>
    <p:sldId id="307" r:id="rId41"/>
    <p:sldId id="310" r:id="rId42"/>
    <p:sldId id="305" r:id="rId43"/>
    <p:sldId id="275" r:id="rId44"/>
    <p:sldId id="309" r:id="rId45"/>
    <p:sldId id="276" r:id="rId46"/>
    <p:sldId id="298" r:id="rId47"/>
    <p:sldId id="311" r:id="rId48"/>
    <p:sldId id="312" r:id="rId49"/>
    <p:sldId id="313" r:id="rId50"/>
    <p:sldId id="314" r:id="rId51"/>
    <p:sldId id="315" r:id="rId52"/>
    <p:sldId id="316" r:id="rId53"/>
    <p:sldId id="308" r:id="rId54"/>
    <p:sldId id="306" r:id="rId55"/>
  </p:sldIdLst>
  <p:sldSz cx="12192000" cy="6858000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FF"/>
    <a:srgbClr val="00CCFF"/>
    <a:srgbClr val="CC00CC"/>
    <a:srgbClr val="00CC99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2" d="100"/>
          <a:sy n="72" d="100"/>
        </p:scale>
        <p:origin x="-324" y="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commons.wikimedia.org/wiki/File:European_flag,_upside_down.svg" TargetMode="External"/><Relationship Id="rId1" Type="http://schemas.openxmlformats.org/officeDocument/2006/relationships/image" Target="../media/image2.png"/><Relationship Id="rId6" Type="http://schemas.openxmlformats.org/officeDocument/2006/relationships/hyperlink" Target="http://thejournal-postman.blogspot.com/2012_09_01_archive.html" TargetMode="External"/><Relationship Id="rId5" Type="http://schemas.openxmlformats.org/officeDocument/2006/relationships/image" Target="../media/image4.jpg"/><Relationship Id="rId4" Type="http://schemas.openxmlformats.org/officeDocument/2006/relationships/hyperlink" Target="http://www.devpolicy.org/from-arbiter-to-advocate-what-the-dacs-2013-expansion-tells-us-about-its-future-part-2-20140218/" TargetMode="External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commons.wikimedia.org/wiki/File:European_flag,_upside_down.svg" TargetMode="External"/><Relationship Id="rId1" Type="http://schemas.openxmlformats.org/officeDocument/2006/relationships/image" Target="../media/image2.png"/><Relationship Id="rId6" Type="http://schemas.openxmlformats.org/officeDocument/2006/relationships/hyperlink" Target="http://thejournal-postman.blogspot.com/2012_09_01_archive.html" TargetMode="External"/><Relationship Id="rId5" Type="http://schemas.openxmlformats.org/officeDocument/2006/relationships/image" Target="../media/image4.jpg"/><Relationship Id="rId4" Type="http://schemas.openxmlformats.org/officeDocument/2006/relationships/hyperlink" Target="http://www.devpolicy.org/from-arbiter-to-advocate-what-the-dacs-2013-expansion-tells-us-about-its-future-part-2-20140218/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8533C5-DFE0-4464-B8E3-AD86169F3B96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41B6889D-B3D7-4F5A-B3B4-0D6F545ED8FB}">
      <dgm:prSet phldrT="[Text]" custT="1"/>
      <dgm:spPr/>
      <dgm:t>
        <a:bodyPr/>
        <a:lstStyle/>
        <a:p>
          <a:r>
            <a:rPr lang="cs-CZ" sz="2400" dirty="0"/>
            <a:t>Mezinárodní spolupráce</a:t>
          </a:r>
        </a:p>
      </dgm:t>
    </dgm:pt>
    <dgm:pt modelId="{D8B45813-2AEF-4676-B340-FBE73806824C}" type="parTrans" cxnId="{C1F5307C-B38B-4848-B109-925D103A024C}">
      <dgm:prSet/>
      <dgm:spPr/>
      <dgm:t>
        <a:bodyPr/>
        <a:lstStyle/>
        <a:p>
          <a:endParaRPr lang="cs-CZ"/>
        </a:p>
      </dgm:t>
    </dgm:pt>
    <dgm:pt modelId="{B015B8CB-0A02-4969-8124-9A1D2607938E}" type="sibTrans" cxnId="{C1F5307C-B38B-4848-B109-925D103A024C}">
      <dgm:prSet/>
      <dgm:spPr/>
      <dgm:t>
        <a:bodyPr/>
        <a:lstStyle/>
        <a:p>
          <a:endParaRPr lang="cs-CZ"/>
        </a:p>
      </dgm:t>
    </dgm:pt>
    <dgm:pt modelId="{B09D3218-0FA5-49B6-A417-8FA7D8A4A7C1}">
      <dgm:prSet phldrT="[Text]" custT="1"/>
      <dgm:spPr/>
      <dgm:t>
        <a:bodyPr/>
        <a:lstStyle/>
        <a:p>
          <a:r>
            <a:rPr lang="cs-CZ" sz="2400" dirty="0"/>
            <a:t>Celé řízení</a:t>
          </a:r>
        </a:p>
      </dgm:t>
    </dgm:pt>
    <dgm:pt modelId="{885E1BFE-51FB-4994-A7DF-C5D0D63DF792}" type="parTrans" cxnId="{1D43070A-B481-4EA9-89E1-3ECB301148E0}">
      <dgm:prSet custT="1"/>
      <dgm:spPr/>
      <dgm:t>
        <a:bodyPr/>
        <a:lstStyle/>
        <a:p>
          <a:endParaRPr lang="cs-CZ" sz="800"/>
        </a:p>
      </dgm:t>
    </dgm:pt>
    <dgm:pt modelId="{C90B75EE-D740-45B1-AF6B-F1D5A9E4737B}" type="sibTrans" cxnId="{1D43070A-B481-4EA9-89E1-3ECB301148E0}">
      <dgm:prSet/>
      <dgm:spPr/>
      <dgm:t>
        <a:bodyPr/>
        <a:lstStyle/>
        <a:p>
          <a:endParaRPr lang="cs-CZ"/>
        </a:p>
      </dgm:t>
    </dgm:pt>
    <dgm:pt modelId="{934D5B05-B817-41A4-A99A-C46894887284}">
      <dgm:prSet phldrT="[Text]" custT="1"/>
      <dgm:spPr/>
      <dgm:t>
        <a:bodyPr/>
        <a:lstStyle/>
        <a:p>
          <a:r>
            <a:rPr lang="cs-CZ" sz="2400" dirty="0"/>
            <a:t>Dílčí postupy</a:t>
          </a:r>
        </a:p>
      </dgm:t>
    </dgm:pt>
    <dgm:pt modelId="{F5B020AB-9B10-4309-BA9E-69581C103D40}" type="parTrans" cxnId="{ABB0FB23-76E1-4291-8912-C7EDA33BAE9D}">
      <dgm:prSet custT="1"/>
      <dgm:spPr/>
      <dgm:t>
        <a:bodyPr/>
        <a:lstStyle/>
        <a:p>
          <a:endParaRPr lang="cs-CZ" sz="800"/>
        </a:p>
      </dgm:t>
    </dgm:pt>
    <dgm:pt modelId="{71147EF8-7DBF-4F04-BF3F-DB4C3F9DF1B4}" type="sibTrans" cxnId="{ABB0FB23-76E1-4291-8912-C7EDA33BAE9D}">
      <dgm:prSet/>
      <dgm:spPr/>
      <dgm:t>
        <a:bodyPr/>
        <a:lstStyle/>
        <a:p>
          <a:endParaRPr lang="cs-CZ"/>
        </a:p>
      </dgm:t>
    </dgm:pt>
    <dgm:pt modelId="{DD472CDD-AF36-49AC-840A-CB7A0331CE4F}">
      <dgm:prSet phldrT="[Text]" custT="1"/>
      <dgm:spPr/>
      <dgm:t>
        <a:bodyPr/>
        <a:lstStyle/>
        <a:p>
          <a:r>
            <a:rPr lang="cs-CZ" sz="2400" dirty="0"/>
            <a:t>Výměna informací</a:t>
          </a:r>
        </a:p>
      </dgm:t>
    </dgm:pt>
    <dgm:pt modelId="{8D7845D5-4E8C-44C2-97AB-F76CA518D6F8}" type="parTrans" cxnId="{F9F9F8F7-605F-4FDA-AF1A-2B6CA151B837}">
      <dgm:prSet custT="1"/>
      <dgm:spPr/>
      <dgm:t>
        <a:bodyPr/>
        <a:lstStyle/>
        <a:p>
          <a:endParaRPr lang="cs-CZ" sz="1600"/>
        </a:p>
      </dgm:t>
    </dgm:pt>
    <dgm:pt modelId="{E21D79B5-076D-41F5-B2D6-431619440F3E}" type="sibTrans" cxnId="{F9F9F8F7-605F-4FDA-AF1A-2B6CA151B837}">
      <dgm:prSet/>
      <dgm:spPr/>
      <dgm:t>
        <a:bodyPr/>
        <a:lstStyle/>
        <a:p>
          <a:endParaRPr lang="cs-CZ"/>
        </a:p>
      </dgm:t>
    </dgm:pt>
    <dgm:pt modelId="{9968937A-D965-40C3-BEE0-E5A892FC1CC1}">
      <dgm:prSet phldrT="[Text]" custT="1"/>
      <dgm:spPr/>
      <dgm:t>
        <a:bodyPr/>
        <a:lstStyle/>
        <a:p>
          <a:r>
            <a:rPr lang="cs-CZ" sz="2400" dirty="0"/>
            <a:t>Doručování</a:t>
          </a:r>
        </a:p>
      </dgm:t>
    </dgm:pt>
    <dgm:pt modelId="{1F1CD06E-C612-4C12-B2BD-C34890E9922B}" type="parTrans" cxnId="{B86E61A7-8942-49C0-AE33-CCF0B5179D81}">
      <dgm:prSet custT="1"/>
      <dgm:spPr/>
      <dgm:t>
        <a:bodyPr/>
        <a:lstStyle/>
        <a:p>
          <a:endParaRPr lang="cs-CZ" sz="1100"/>
        </a:p>
      </dgm:t>
    </dgm:pt>
    <dgm:pt modelId="{A8F2A867-E209-4DB1-8BC0-1871614FC56D}" type="sibTrans" cxnId="{B86E61A7-8942-49C0-AE33-CCF0B5179D81}">
      <dgm:prSet/>
      <dgm:spPr/>
      <dgm:t>
        <a:bodyPr/>
        <a:lstStyle/>
        <a:p>
          <a:endParaRPr lang="cs-CZ"/>
        </a:p>
      </dgm:t>
    </dgm:pt>
    <dgm:pt modelId="{17186FE2-035A-48FE-835F-33DE398916DA}">
      <dgm:prSet phldrT="[Text]" custT="1"/>
      <dgm:spPr/>
      <dgm:t>
        <a:bodyPr/>
        <a:lstStyle/>
        <a:p>
          <a:r>
            <a:rPr lang="cs-CZ" sz="2400" dirty="0"/>
            <a:t>Kontrolní postupy</a:t>
          </a:r>
        </a:p>
      </dgm:t>
    </dgm:pt>
    <dgm:pt modelId="{FF1BC86E-A404-4DA1-AA00-9490105E8F0A}" type="parTrans" cxnId="{D03C67CC-3C3D-4AFB-93C5-1F24EF5F186F}">
      <dgm:prSet custT="1"/>
      <dgm:spPr/>
      <dgm:t>
        <a:bodyPr/>
        <a:lstStyle/>
        <a:p>
          <a:endParaRPr lang="cs-CZ" sz="1050"/>
        </a:p>
      </dgm:t>
    </dgm:pt>
    <dgm:pt modelId="{E34AE368-E73F-42CB-94C9-3211C20BDCCC}" type="sibTrans" cxnId="{D03C67CC-3C3D-4AFB-93C5-1F24EF5F186F}">
      <dgm:prSet/>
      <dgm:spPr/>
      <dgm:t>
        <a:bodyPr/>
        <a:lstStyle/>
        <a:p>
          <a:endParaRPr lang="cs-CZ"/>
        </a:p>
      </dgm:t>
    </dgm:pt>
    <dgm:pt modelId="{3AB2F7B9-C74D-433C-A661-1AE9D4ED30AB}">
      <dgm:prSet phldrT="[Text]" custT="1"/>
      <dgm:spPr/>
      <dgm:t>
        <a:bodyPr/>
        <a:lstStyle/>
        <a:p>
          <a:r>
            <a:rPr lang="cs-CZ" sz="2400" dirty="0"/>
            <a:t>Výběr daně</a:t>
          </a:r>
        </a:p>
      </dgm:t>
    </dgm:pt>
    <dgm:pt modelId="{BFBA5170-5C80-4589-90AE-5C6F0C19AC1D}" type="parTrans" cxnId="{CF975230-3B1F-4460-87C8-C5F66DB208C6}">
      <dgm:prSet custT="1"/>
      <dgm:spPr/>
      <dgm:t>
        <a:bodyPr/>
        <a:lstStyle/>
        <a:p>
          <a:endParaRPr lang="cs-CZ" sz="1000"/>
        </a:p>
      </dgm:t>
    </dgm:pt>
    <dgm:pt modelId="{1C1E9B05-2EDE-4666-9A14-BB58F7148CFD}" type="sibTrans" cxnId="{CF975230-3B1F-4460-87C8-C5F66DB208C6}">
      <dgm:prSet/>
      <dgm:spPr/>
      <dgm:t>
        <a:bodyPr/>
        <a:lstStyle/>
        <a:p>
          <a:endParaRPr lang="cs-CZ"/>
        </a:p>
      </dgm:t>
    </dgm:pt>
    <dgm:pt modelId="{0AE38C5E-9B52-4523-A595-CA6A4D3C6F68}">
      <dgm:prSet phldrT="[Text]" custT="1"/>
      <dgm:spPr/>
      <dgm:t>
        <a:bodyPr/>
        <a:lstStyle/>
        <a:p>
          <a:r>
            <a:rPr lang="cs-CZ" sz="2400" dirty="0"/>
            <a:t>Vymáhání daně</a:t>
          </a:r>
        </a:p>
      </dgm:t>
    </dgm:pt>
    <dgm:pt modelId="{0E3EBA00-80E8-4D96-8B94-E4E4A15E97BB}" type="parTrans" cxnId="{D3801CB6-66F3-44BE-A0C6-95D9DD5707EF}">
      <dgm:prSet custT="1"/>
      <dgm:spPr/>
      <dgm:t>
        <a:bodyPr/>
        <a:lstStyle/>
        <a:p>
          <a:endParaRPr lang="cs-CZ" sz="1000"/>
        </a:p>
      </dgm:t>
    </dgm:pt>
    <dgm:pt modelId="{CFEC91FA-F719-4D94-878D-0D45635897AA}" type="sibTrans" cxnId="{D3801CB6-66F3-44BE-A0C6-95D9DD5707EF}">
      <dgm:prSet/>
      <dgm:spPr/>
      <dgm:t>
        <a:bodyPr/>
        <a:lstStyle/>
        <a:p>
          <a:endParaRPr lang="cs-CZ"/>
        </a:p>
      </dgm:t>
    </dgm:pt>
    <dgm:pt modelId="{A00EEA6E-F079-43EF-81A0-914822208D9E}">
      <dgm:prSet phldrT="[Text]" custT="1"/>
      <dgm:spPr/>
      <dgm:t>
        <a:bodyPr/>
        <a:lstStyle/>
        <a:p>
          <a:r>
            <a:rPr lang="cs-CZ" sz="2400" dirty="0"/>
            <a:t>…</a:t>
          </a:r>
        </a:p>
      </dgm:t>
    </dgm:pt>
    <dgm:pt modelId="{49F2BD91-5E7C-4F50-9E22-29D540281179}" type="parTrans" cxnId="{279D80B8-821F-45D3-A32F-4415FA813705}">
      <dgm:prSet custT="1"/>
      <dgm:spPr/>
      <dgm:t>
        <a:bodyPr/>
        <a:lstStyle/>
        <a:p>
          <a:endParaRPr lang="cs-CZ" sz="1050"/>
        </a:p>
      </dgm:t>
    </dgm:pt>
    <dgm:pt modelId="{97830BC6-9D76-4A6F-860A-AEAF6F8CD745}" type="sibTrans" cxnId="{279D80B8-821F-45D3-A32F-4415FA813705}">
      <dgm:prSet/>
      <dgm:spPr/>
      <dgm:t>
        <a:bodyPr/>
        <a:lstStyle/>
        <a:p>
          <a:endParaRPr lang="cs-CZ"/>
        </a:p>
      </dgm:t>
    </dgm:pt>
    <dgm:pt modelId="{FF5B98C2-49FB-45AA-B262-D880BAC2C649}">
      <dgm:prSet phldrT="[Text]" custT="1"/>
      <dgm:spPr/>
      <dgm:t>
        <a:bodyPr/>
        <a:lstStyle/>
        <a:p>
          <a:r>
            <a:rPr lang="cs-CZ" sz="2400" dirty="0"/>
            <a:t>Řešení sporů</a:t>
          </a:r>
        </a:p>
      </dgm:t>
    </dgm:pt>
    <dgm:pt modelId="{4E9DB98B-3426-4420-8651-56C9C72840E7}" type="parTrans" cxnId="{4B0A67CF-B450-4671-9835-EDFBE6C4434F}">
      <dgm:prSet custT="1"/>
      <dgm:spPr/>
      <dgm:t>
        <a:bodyPr/>
        <a:lstStyle/>
        <a:p>
          <a:endParaRPr lang="cs-CZ" sz="1000"/>
        </a:p>
      </dgm:t>
    </dgm:pt>
    <dgm:pt modelId="{4CDE73B3-408A-4B38-8F05-84C376AF060D}" type="sibTrans" cxnId="{4B0A67CF-B450-4671-9835-EDFBE6C4434F}">
      <dgm:prSet/>
      <dgm:spPr/>
      <dgm:t>
        <a:bodyPr/>
        <a:lstStyle/>
        <a:p>
          <a:endParaRPr lang="cs-CZ"/>
        </a:p>
      </dgm:t>
    </dgm:pt>
    <dgm:pt modelId="{EB2175F4-4F78-4688-9D5E-5F1574E0BDE5}" type="pres">
      <dgm:prSet presAssocID="{8B8533C5-DFE0-4464-B8E3-AD86169F3B9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25F3C1FC-F65B-4D9F-A2C6-86236196F2FA}" type="pres">
      <dgm:prSet presAssocID="{41B6889D-B3D7-4F5A-B3B4-0D6F545ED8FB}" presName="root1" presStyleCnt="0"/>
      <dgm:spPr/>
    </dgm:pt>
    <dgm:pt modelId="{B1B5BD82-7210-43FB-A269-2096C3D52371}" type="pres">
      <dgm:prSet presAssocID="{41B6889D-B3D7-4F5A-B3B4-0D6F545ED8FB}" presName="LevelOneTextNode" presStyleLbl="node0" presStyleIdx="0" presStyleCnt="1" custScaleX="213481" custScaleY="166168" custLinFactX="-100000" custLinFactNeighborX="-100837" custLinFactNeighborY="-7636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40F3A276-4E9D-4411-B0CB-78750B739249}" type="pres">
      <dgm:prSet presAssocID="{41B6889D-B3D7-4F5A-B3B4-0D6F545ED8FB}" presName="level2hierChild" presStyleCnt="0"/>
      <dgm:spPr/>
    </dgm:pt>
    <dgm:pt modelId="{EAC84861-0C28-4510-A571-5DB6706AF580}" type="pres">
      <dgm:prSet presAssocID="{885E1BFE-51FB-4994-A7DF-C5D0D63DF792}" presName="conn2-1" presStyleLbl="parChTrans1D2" presStyleIdx="0" presStyleCnt="2"/>
      <dgm:spPr/>
      <dgm:t>
        <a:bodyPr/>
        <a:lstStyle/>
        <a:p>
          <a:endParaRPr lang="cs-CZ"/>
        </a:p>
      </dgm:t>
    </dgm:pt>
    <dgm:pt modelId="{3EB09924-5BC4-42F6-8E66-EE0B0DABDF14}" type="pres">
      <dgm:prSet presAssocID="{885E1BFE-51FB-4994-A7DF-C5D0D63DF792}" presName="connTx" presStyleLbl="parChTrans1D2" presStyleIdx="0" presStyleCnt="2"/>
      <dgm:spPr/>
      <dgm:t>
        <a:bodyPr/>
        <a:lstStyle/>
        <a:p>
          <a:endParaRPr lang="cs-CZ"/>
        </a:p>
      </dgm:t>
    </dgm:pt>
    <dgm:pt modelId="{97D663FC-8417-41DE-9206-92653500F0DD}" type="pres">
      <dgm:prSet presAssocID="{B09D3218-0FA5-49B6-A417-8FA7D8A4A7C1}" presName="root2" presStyleCnt="0"/>
      <dgm:spPr/>
    </dgm:pt>
    <dgm:pt modelId="{B719D726-047C-4392-BD50-D7B575509432}" type="pres">
      <dgm:prSet presAssocID="{B09D3218-0FA5-49B6-A417-8FA7D8A4A7C1}" presName="LevelTwoTextNode" presStyleLbl="node2" presStyleIdx="0" presStyleCnt="2" custScaleX="213481" custScaleY="166168" custLinFactY="-29328" custLinFactNeighborX="-55050" custLinFactNeighborY="-1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88AFD0D6-EC66-4EDE-9A2E-C925554D5EF6}" type="pres">
      <dgm:prSet presAssocID="{B09D3218-0FA5-49B6-A417-8FA7D8A4A7C1}" presName="level3hierChild" presStyleCnt="0"/>
      <dgm:spPr/>
    </dgm:pt>
    <dgm:pt modelId="{6A40E7F3-8A38-49B5-A73A-43CF9EBAE627}" type="pres">
      <dgm:prSet presAssocID="{F5B020AB-9B10-4309-BA9E-69581C103D40}" presName="conn2-1" presStyleLbl="parChTrans1D2" presStyleIdx="1" presStyleCnt="2"/>
      <dgm:spPr/>
      <dgm:t>
        <a:bodyPr/>
        <a:lstStyle/>
        <a:p>
          <a:endParaRPr lang="cs-CZ"/>
        </a:p>
      </dgm:t>
    </dgm:pt>
    <dgm:pt modelId="{6B09EC66-79A3-4A8F-9CE0-60C5B0A0E110}" type="pres">
      <dgm:prSet presAssocID="{F5B020AB-9B10-4309-BA9E-69581C103D40}" presName="connTx" presStyleLbl="parChTrans1D2" presStyleIdx="1" presStyleCnt="2"/>
      <dgm:spPr/>
      <dgm:t>
        <a:bodyPr/>
        <a:lstStyle/>
        <a:p>
          <a:endParaRPr lang="cs-CZ"/>
        </a:p>
      </dgm:t>
    </dgm:pt>
    <dgm:pt modelId="{5A1E2CCD-588D-47C8-8CA7-4AD8510B5382}" type="pres">
      <dgm:prSet presAssocID="{934D5B05-B817-41A4-A99A-C46894887284}" presName="root2" presStyleCnt="0"/>
      <dgm:spPr/>
    </dgm:pt>
    <dgm:pt modelId="{2D495539-0142-43C2-B456-B651B4A2655D}" type="pres">
      <dgm:prSet presAssocID="{934D5B05-B817-41A4-A99A-C46894887284}" presName="LevelTwoTextNode" presStyleLbl="node2" presStyleIdx="1" presStyleCnt="2" custScaleX="213481" custScaleY="166168" custLinFactY="2587" custLinFactNeighborX="-55050" custLinFactNeighborY="1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EF5E69DB-F0B4-4E9B-AA27-3164EC5E1031}" type="pres">
      <dgm:prSet presAssocID="{934D5B05-B817-41A4-A99A-C46894887284}" presName="level3hierChild" presStyleCnt="0"/>
      <dgm:spPr/>
    </dgm:pt>
    <dgm:pt modelId="{7FBA190A-265E-4A13-9187-75B47BC8B7DA}" type="pres">
      <dgm:prSet presAssocID="{8D7845D5-4E8C-44C2-97AB-F76CA518D6F8}" presName="conn2-1" presStyleLbl="parChTrans1D3" presStyleIdx="0" presStyleCnt="7"/>
      <dgm:spPr/>
      <dgm:t>
        <a:bodyPr/>
        <a:lstStyle/>
        <a:p>
          <a:endParaRPr lang="cs-CZ"/>
        </a:p>
      </dgm:t>
    </dgm:pt>
    <dgm:pt modelId="{5C0FADF7-211D-4FF9-B268-C68F09C10173}" type="pres">
      <dgm:prSet presAssocID="{8D7845D5-4E8C-44C2-97AB-F76CA518D6F8}" presName="connTx" presStyleLbl="parChTrans1D3" presStyleIdx="0" presStyleCnt="7"/>
      <dgm:spPr/>
      <dgm:t>
        <a:bodyPr/>
        <a:lstStyle/>
        <a:p>
          <a:endParaRPr lang="cs-CZ"/>
        </a:p>
      </dgm:t>
    </dgm:pt>
    <dgm:pt modelId="{360EB14F-2A30-4A85-A3F1-9AD653F1849D}" type="pres">
      <dgm:prSet presAssocID="{DD472CDD-AF36-49AC-840A-CB7A0331CE4F}" presName="root2" presStyleCnt="0"/>
      <dgm:spPr/>
    </dgm:pt>
    <dgm:pt modelId="{CDD0B4BF-783E-4C74-9CDA-4442F60E5D7C}" type="pres">
      <dgm:prSet presAssocID="{DD472CDD-AF36-49AC-840A-CB7A0331CE4F}" presName="LevelTwoTextNode" presStyleLbl="node3" presStyleIdx="0" presStyleCnt="7" custScaleX="266695" custLinFactNeighborX="8822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47534949-C642-48E0-9A89-B5994D04A9DF}" type="pres">
      <dgm:prSet presAssocID="{DD472CDD-AF36-49AC-840A-CB7A0331CE4F}" presName="level3hierChild" presStyleCnt="0"/>
      <dgm:spPr/>
    </dgm:pt>
    <dgm:pt modelId="{A06179C6-C2C0-4BAD-B1AC-0B728BC488A2}" type="pres">
      <dgm:prSet presAssocID="{1F1CD06E-C612-4C12-B2BD-C34890E9922B}" presName="conn2-1" presStyleLbl="parChTrans1D3" presStyleIdx="1" presStyleCnt="7"/>
      <dgm:spPr/>
      <dgm:t>
        <a:bodyPr/>
        <a:lstStyle/>
        <a:p>
          <a:endParaRPr lang="cs-CZ"/>
        </a:p>
      </dgm:t>
    </dgm:pt>
    <dgm:pt modelId="{CF303AA1-65C5-43B7-9DCA-EFFB43B7D632}" type="pres">
      <dgm:prSet presAssocID="{1F1CD06E-C612-4C12-B2BD-C34890E9922B}" presName="connTx" presStyleLbl="parChTrans1D3" presStyleIdx="1" presStyleCnt="7"/>
      <dgm:spPr/>
      <dgm:t>
        <a:bodyPr/>
        <a:lstStyle/>
        <a:p>
          <a:endParaRPr lang="cs-CZ"/>
        </a:p>
      </dgm:t>
    </dgm:pt>
    <dgm:pt modelId="{FD6B3B0E-CB08-4AB6-A251-F91E08B3FAD4}" type="pres">
      <dgm:prSet presAssocID="{9968937A-D965-40C3-BEE0-E5A892FC1CC1}" presName="root2" presStyleCnt="0"/>
      <dgm:spPr/>
    </dgm:pt>
    <dgm:pt modelId="{2D5AFAF6-8AAB-432F-A1C7-8C4D1BD21DD5}" type="pres">
      <dgm:prSet presAssocID="{9968937A-D965-40C3-BEE0-E5A892FC1CC1}" presName="LevelTwoTextNode" presStyleLbl="node3" presStyleIdx="1" presStyleCnt="7" custScaleX="266695" custLinFactNeighborX="8822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0E6AA94-1487-4667-AAA7-A88A13FBB583}" type="pres">
      <dgm:prSet presAssocID="{9968937A-D965-40C3-BEE0-E5A892FC1CC1}" presName="level3hierChild" presStyleCnt="0"/>
      <dgm:spPr/>
    </dgm:pt>
    <dgm:pt modelId="{774D0517-662E-46BC-98BA-B37A10BB058C}" type="pres">
      <dgm:prSet presAssocID="{FF1BC86E-A404-4DA1-AA00-9490105E8F0A}" presName="conn2-1" presStyleLbl="parChTrans1D3" presStyleIdx="2" presStyleCnt="7"/>
      <dgm:spPr/>
      <dgm:t>
        <a:bodyPr/>
        <a:lstStyle/>
        <a:p>
          <a:endParaRPr lang="cs-CZ"/>
        </a:p>
      </dgm:t>
    </dgm:pt>
    <dgm:pt modelId="{124A368F-492E-4332-818A-C9CFB11FBEFA}" type="pres">
      <dgm:prSet presAssocID="{FF1BC86E-A404-4DA1-AA00-9490105E8F0A}" presName="connTx" presStyleLbl="parChTrans1D3" presStyleIdx="2" presStyleCnt="7"/>
      <dgm:spPr/>
      <dgm:t>
        <a:bodyPr/>
        <a:lstStyle/>
        <a:p>
          <a:endParaRPr lang="cs-CZ"/>
        </a:p>
      </dgm:t>
    </dgm:pt>
    <dgm:pt modelId="{0FBE3BA2-09F3-4219-9AFB-40A2200DB64C}" type="pres">
      <dgm:prSet presAssocID="{17186FE2-035A-48FE-835F-33DE398916DA}" presName="root2" presStyleCnt="0"/>
      <dgm:spPr/>
    </dgm:pt>
    <dgm:pt modelId="{B2AD3211-1A45-4839-BD6D-70180FDB45FA}" type="pres">
      <dgm:prSet presAssocID="{17186FE2-035A-48FE-835F-33DE398916DA}" presName="LevelTwoTextNode" presStyleLbl="node3" presStyleIdx="2" presStyleCnt="7" custScaleX="266695" custLinFactNeighborX="8822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18ECAFAF-5A07-484A-98F6-CD0D5E6B3050}" type="pres">
      <dgm:prSet presAssocID="{17186FE2-035A-48FE-835F-33DE398916DA}" presName="level3hierChild" presStyleCnt="0"/>
      <dgm:spPr/>
    </dgm:pt>
    <dgm:pt modelId="{E48C3EF5-D482-4BA2-99C8-16D6128C1600}" type="pres">
      <dgm:prSet presAssocID="{BFBA5170-5C80-4589-90AE-5C6F0C19AC1D}" presName="conn2-1" presStyleLbl="parChTrans1D3" presStyleIdx="3" presStyleCnt="7"/>
      <dgm:spPr/>
      <dgm:t>
        <a:bodyPr/>
        <a:lstStyle/>
        <a:p>
          <a:endParaRPr lang="cs-CZ"/>
        </a:p>
      </dgm:t>
    </dgm:pt>
    <dgm:pt modelId="{042D8C77-E30C-4AE1-A88C-67F09EE162D2}" type="pres">
      <dgm:prSet presAssocID="{BFBA5170-5C80-4589-90AE-5C6F0C19AC1D}" presName="connTx" presStyleLbl="parChTrans1D3" presStyleIdx="3" presStyleCnt="7"/>
      <dgm:spPr/>
      <dgm:t>
        <a:bodyPr/>
        <a:lstStyle/>
        <a:p>
          <a:endParaRPr lang="cs-CZ"/>
        </a:p>
      </dgm:t>
    </dgm:pt>
    <dgm:pt modelId="{06C65C0C-9ACB-4F69-8633-823933415D10}" type="pres">
      <dgm:prSet presAssocID="{3AB2F7B9-C74D-433C-A661-1AE9D4ED30AB}" presName="root2" presStyleCnt="0"/>
      <dgm:spPr/>
    </dgm:pt>
    <dgm:pt modelId="{AD2D7A80-92FD-4081-8A87-88D0FB60F8FE}" type="pres">
      <dgm:prSet presAssocID="{3AB2F7B9-C74D-433C-A661-1AE9D4ED30AB}" presName="LevelTwoTextNode" presStyleLbl="node3" presStyleIdx="3" presStyleCnt="7" custScaleX="266695" custLinFactNeighborX="8822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F8A0D55D-7245-4CB2-B702-49DC0C82A3A5}" type="pres">
      <dgm:prSet presAssocID="{3AB2F7B9-C74D-433C-A661-1AE9D4ED30AB}" presName="level3hierChild" presStyleCnt="0"/>
      <dgm:spPr/>
    </dgm:pt>
    <dgm:pt modelId="{BC0F7067-D07C-47DA-95BD-23D5F1C7292F}" type="pres">
      <dgm:prSet presAssocID="{0E3EBA00-80E8-4D96-8B94-E4E4A15E97BB}" presName="conn2-1" presStyleLbl="parChTrans1D3" presStyleIdx="4" presStyleCnt="7"/>
      <dgm:spPr/>
      <dgm:t>
        <a:bodyPr/>
        <a:lstStyle/>
        <a:p>
          <a:endParaRPr lang="cs-CZ"/>
        </a:p>
      </dgm:t>
    </dgm:pt>
    <dgm:pt modelId="{018EE16D-953B-4463-A86D-6C71396FEF09}" type="pres">
      <dgm:prSet presAssocID="{0E3EBA00-80E8-4D96-8B94-E4E4A15E97BB}" presName="connTx" presStyleLbl="parChTrans1D3" presStyleIdx="4" presStyleCnt="7"/>
      <dgm:spPr/>
      <dgm:t>
        <a:bodyPr/>
        <a:lstStyle/>
        <a:p>
          <a:endParaRPr lang="cs-CZ"/>
        </a:p>
      </dgm:t>
    </dgm:pt>
    <dgm:pt modelId="{B6212A94-6CD7-4871-BB97-28024DB3B963}" type="pres">
      <dgm:prSet presAssocID="{0AE38C5E-9B52-4523-A595-CA6A4D3C6F68}" presName="root2" presStyleCnt="0"/>
      <dgm:spPr/>
    </dgm:pt>
    <dgm:pt modelId="{A7FCFDFF-D26D-4229-B02A-F512B1AB6EF2}" type="pres">
      <dgm:prSet presAssocID="{0AE38C5E-9B52-4523-A595-CA6A4D3C6F68}" presName="LevelTwoTextNode" presStyleLbl="node3" presStyleIdx="4" presStyleCnt="7" custScaleX="266695" custLinFactNeighborX="8822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E548CC32-7F32-4A6D-AA91-037F34F6D017}" type="pres">
      <dgm:prSet presAssocID="{0AE38C5E-9B52-4523-A595-CA6A4D3C6F68}" presName="level3hierChild" presStyleCnt="0"/>
      <dgm:spPr/>
    </dgm:pt>
    <dgm:pt modelId="{49E4CA39-6B18-47A7-A540-523B113D6A84}" type="pres">
      <dgm:prSet presAssocID="{4E9DB98B-3426-4420-8651-56C9C72840E7}" presName="conn2-1" presStyleLbl="parChTrans1D3" presStyleIdx="5" presStyleCnt="7"/>
      <dgm:spPr/>
      <dgm:t>
        <a:bodyPr/>
        <a:lstStyle/>
        <a:p>
          <a:endParaRPr lang="cs-CZ"/>
        </a:p>
      </dgm:t>
    </dgm:pt>
    <dgm:pt modelId="{55220996-BA52-4AF6-B0F3-2E77636AEB64}" type="pres">
      <dgm:prSet presAssocID="{4E9DB98B-3426-4420-8651-56C9C72840E7}" presName="connTx" presStyleLbl="parChTrans1D3" presStyleIdx="5" presStyleCnt="7"/>
      <dgm:spPr/>
      <dgm:t>
        <a:bodyPr/>
        <a:lstStyle/>
        <a:p>
          <a:endParaRPr lang="cs-CZ"/>
        </a:p>
      </dgm:t>
    </dgm:pt>
    <dgm:pt modelId="{1DDBF086-4BE9-444D-9F77-427DF425D0D2}" type="pres">
      <dgm:prSet presAssocID="{FF5B98C2-49FB-45AA-B262-D880BAC2C649}" presName="root2" presStyleCnt="0"/>
      <dgm:spPr/>
    </dgm:pt>
    <dgm:pt modelId="{41535731-B7F8-4734-8882-C9E44C019A40}" type="pres">
      <dgm:prSet presAssocID="{FF5B98C2-49FB-45AA-B262-D880BAC2C649}" presName="LevelTwoTextNode" presStyleLbl="node3" presStyleIdx="5" presStyleCnt="7" custScaleX="266695" custLinFactNeighborX="8822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61BA89D8-2229-4E4C-8CAC-B1B53295EB01}" type="pres">
      <dgm:prSet presAssocID="{FF5B98C2-49FB-45AA-B262-D880BAC2C649}" presName="level3hierChild" presStyleCnt="0"/>
      <dgm:spPr/>
    </dgm:pt>
    <dgm:pt modelId="{66B32F33-16B9-4419-AA92-536A58DFAA15}" type="pres">
      <dgm:prSet presAssocID="{49F2BD91-5E7C-4F50-9E22-29D540281179}" presName="conn2-1" presStyleLbl="parChTrans1D3" presStyleIdx="6" presStyleCnt="7"/>
      <dgm:spPr/>
      <dgm:t>
        <a:bodyPr/>
        <a:lstStyle/>
        <a:p>
          <a:endParaRPr lang="cs-CZ"/>
        </a:p>
      </dgm:t>
    </dgm:pt>
    <dgm:pt modelId="{7FC3F1ED-76A0-4B9D-B4EC-E9BB5C23088F}" type="pres">
      <dgm:prSet presAssocID="{49F2BD91-5E7C-4F50-9E22-29D540281179}" presName="connTx" presStyleLbl="parChTrans1D3" presStyleIdx="6" presStyleCnt="7"/>
      <dgm:spPr/>
      <dgm:t>
        <a:bodyPr/>
        <a:lstStyle/>
        <a:p>
          <a:endParaRPr lang="cs-CZ"/>
        </a:p>
      </dgm:t>
    </dgm:pt>
    <dgm:pt modelId="{35EE79F7-6539-4C08-A219-C9D9349092C9}" type="pres">
      <dgm:prSet presAssocID="{A00EEA6E-F079-43EF-81A0-914822208D9E}" presName="root2" presStyleCnt="0"/>
      <dgm:spPr/>
    </dgm:pt>
    <dgm:pt modelId="{619CDEE5-F459-4723-A9CE-6792E8432539}" type="pres">
      <dgm:prSet presAssocID="{A00EEA6E-F079-43EF-81A0-914822208D9E}" presName="LevelTwoTextNode" presStyleLbl="node3" presStyleIdx="6" presStyleCnt="7" custScaleX="266695" custLinFactNeighborX="8822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F778A137-0E71-4E40-8115-BE2818BD228C}" type="pres">
      <dgm:prSet presAssocID="{A00EEA6E-F079-43EF-81A0-914822208D9E}" presName="level3hierChild" presStyleCnt="0"/>
      <dgm:spPr/>
    </dgm:pt>
  </dgm:ptLst>
  <dgm:cxnLst>
    <dgm:cxn modelId="{CF975230-3B1F-4460-87C8-C5F66DB208C6}" srcId="{934D5B05-B817-41A4-A99A-C46894887284}" destId="{3AB2F7B9-C74D-433C-A661-1AE9D4ED30AB}" srcOrd="3" destOrd="0" parTransId="{BFBA5170-5C80-4589-90AE-5C6F0C19AC1D}" sibTransId="{1C1E9B05-2EDE-4666-9A14-BB58F7148CFD}"/>
    <dgm:cxn modelId="{23601A4F-85C8-4338-81E1-64795E71272C}" type="presOf" srcId="{FF1BC86E-A404-4DA1-AA00-9490105E8F0A}" destId="{124A368F-492E-4332-818A-C9CFB11FBEFA}" srcOrd="1" destOrd="0" presId="urn:microsoft.com/office/officeart/2005/8/layout/hierarchy2"/>
    <dgm:cxn modelId="{7E16F3F0-BB97-4225-BD9C-84473D25DCA2}" type="presOf" srcId="{A00EEA6E-F079-43EF-81A0-914822208D9E}" destId="{619CDEE5-F459-4723-A9CE-6792E8432539}" srcOrd="0" destOrd="0" presId="urn:microsoft.com/office/officeart/2005/8/layout/hierarchy2"/>
    <dgm:cxn modelId="{ABB0FB23-76E1-4291-8912-C7EDA33BAE9D}" srcId="{41B6889D-B3D7-4F5A-B3B4-0D6F545ED8FB}" destId="{934D5B05-B817-41A4-A99A-C46894887284}" srcOrd="1" destOrd="0" parTransId="{F5B020AB-9B10-4309-BA9E-69581C103D40}" sibTransId="{71147EF8-7DBF-4F04-BF3F-DB4C3F9DF1B4}"/>
    <dgm:cxn modelId="{D03C67CC-3C3D-4AFB-93C5-1F24EF5F186F}" srcId="{934D5B05-B817-41A4-A99A-C46894887284}" destId="{17186FE2-035A-48FE-835F-33DE398916DA}" srcOrd="2" destOrd="0" parTransId="{FF1BC86E-A404-4DA1-AA00-9490105E8F0A}" sibTransId="{E34AE368-E73F-42CB-94C9-3211C20BDCCC}"/>
    <dgm:cxn modelId="{0E29482B-9BDD-40D4-98FB-BAD0D0FF87AC}" type="presOf" srcId="{49F2BD91-5E7C-4F50-9E22-29D540281179}" destId="{7FC3F1ED-76A0-4B9D-B4EC-E9BB5C23088F}" srcOrd="1" destOrd="0" presId="urn:microsoft.com/office/officeart/2005/8/layout/hierarchy2"/>
    <dgm:cxn modelId="{4B0A67CF-B450-4671-9835-EDFBE6C4434F}" srcId="{934D5B05-B817-41A4-A99A-C46894887284}" destId="{FF5B98C2-49FB-45AA-B262-D880BAC2C649}" srcOrd="5" destOrd="0" parTransId="{4E9DB98B-3426-4420-8651-56C9C72840E7}" sibTransId="{4CDE73B3-408A-4B38-8F05-84C376AF060D}"/>
    <dgm:cxn modelId="{2F1E4A3D-48A8-4128-83B2-4DB5F24A0662}" type="presOf" srcId="{885E1BFE-51FB-4994-A7DF-C5D0D63DF792}" destId="{EAC84861-0C28-4510-A571-5DB6706AF580}" srcOrd="0" destOrd="0" presId="urn:microsoft.com/office/officeart/2005/8/layout/hierarchy2"/>
    <dgm:cxn modelId="{C1F5307C-B38B-4848-B109-925D103A024C}" srcId="{8B8533C5-DFE0-4464-B8E3-AD86169F3B96}" destId="{41B6889D-B3D7-4F5A-B3B4-0D6F545ED8FB}" srcOrd="0" destOrd="0" parTransId="{D8B45813-2AEF-4676-B340-FBE73806824C}" sibTransId="{B015B8CB-0A02-4969-8124-9A1D2607938E}"/>
    <dgm:cxn modelId="{BFC33EAB-E1D5-4EEC-B2A9-2B2ED300BDFF}" type="presOf" srcId="{DD472CDD-AF36-49AC-840A-CB7A0331CE4F}" destId="{CDD0B4BF-783E-4C74-9CDA-4442F60E5D7C}" srcOrd="0" destOrd="0" presId="urn:microsoft.com/office/officeart/2005/8/layout/hierarchy2"/>
    <dgm:cxn modelId="{D5D91EF9-C27B-46CB-B687-590ED08D828A}" type="presOf" srcId="{1F1CD06E-C612-4C12-B2BD-C34890E9922B}" destId="{CF303AA1-65C5-43B7-9DCA-EFFB43B7D632}" srcOrd="1" destOrd="0" presId="urn:microsoft.com/office/officeart/2005/8/layout/hierarchy2"/>
    <dgm:cxn modelId="{30C99F19-E3EA-470A-A5EA-F51AEC8D95C8}" type="presOf" srcId="{885E1BFE-51FB-4994-A7DF-C5D0D63DF792}" destId="{3EB09924-5BC4-42F6-8E66-EE0B0DABDF14}" srcOrd="1" destOrd="0" presId="urn:microsoft.com/office/officeart/2005/8/layout/hierarchy2"/>
    <dgm:cxn modelId="{55EE3108-A22D-4A63-8998-5F35AB9E923F}" type="presOf" srcId="{BFBA5170-5C80-4589-90AE-5C6F0C19AC1D}" destId="{042D8C77-E30C-4AE1-A88C-67F09EE162D2}" srcOrd="1" destOrd="0" presId="urn:microsoft.com/office/officeart/2005/8/layout/hierarchy2"/>
    <dgm:cxn modelId="{F041C754-71BE-4DAC-80F6-57A17C33305E}" type="presOf" srcId="{FF5B98C2-49FB-45AA-B262-D880BAC2C649}" destId="{41535731-B7F8-4734-8882-C9E44C019A40}" srcOrd="0" destOrd="0" presId="urn:microsoft.com/office/officeart/2005/8/layout/hierarchy2"/>
    <dgm:cxn modelId="{6E0FE9D6-07FA-4107-9A1D-3C888965AD8C}" type="presOf" srcId="{F5B020AB-9B10-4309-BA9E-69581C103D40}" destId="{6B09EC66-79A3-4A8F-9CE0-60C5B0A0E110}" srcOrd="1" destOrd="0" presId="urn:microsoft.com/office/officeart/2005/8/layout/hierarchy2"/>
    <dgm:cxn modelId="{D3801CB6-66F3-44BE-A0C6-95D9DD5707EF}" srcId="{934D5B05-B817-41A4-A99A-C46894887284}" destId="{0AE38C5E-9B52-4523-A595-CA6A4D3C6F68}" srcOrd="4" destOrd="0" parTransId="{0E3EBA00-80E8-4D96-8B94-E4E4A15E97BB}" sibTransId="{CFEC91FA-F719-4D94-878D-0D45635897AA}"/>
    <dgm:cxn modelId="{1E4252D5-DB90-479A-9D5C-114CB2CF0565}" type="presOf" srcId="{8D7845D5-4E8C-44C2-97AB-F76CA518D6F8}" destId="{7FBA190A-265E-4A13-9187-75B47BC8B7DA}" srcOrd="0" destOrd="0" presId="urn:microsoft.com/office/officeart/2005/8/layout/hierarchy2"/>
    <dgm:cxn modelId="{A3045F41-6857-4544-8045-C73118421788}" type="presOf" srcId="{0E3EBA00-80E8-4D96-8B94-E4E4A15E97BB}" destId="{BC0F7067-D07C-47DA-95BD-23D5F1C7292F}" srcOrd="0" destOrd="0" presId="urn:microsoft.com/office/officeart/2005/8/layout/hierarchy2"/>
    <dgm:cxn modelId="{C32E81E5-4B8F-47BC-AF3E-EB78FF4C09DB}" type="presOf" srcId="{FF1BC86E-A404-4DA1-AA00-9490105E8F0A}" destId="{774D0517-662E-46BC-98BA-B37A10BB058C}" srcOrd="0" destOrd="0" presId="urn:microsoft.com/office/officeart/2005/8/layout/hierarchy2"/>
    <dgm:cxn modelId="{7E620306-8187-459C-9570-8E1A3817F973}" type="presOf" srcId="{0AE38C5E-9B52-4523-A595-CA6A4D3C6F68}" destId="{A7FCFDFF-D26D-4229-B02A-F512B1AB6EF2}" srcOrd="0" destOrd="0" presId="urn:microsoft.com/office/officeart/2005/8/layout/hierarchy2"/>
    <dgm:cxn modelId="{823E47E2-2E56-4881-908A-C0F455452EB1}" type="presOf" srcId="{B09D3218-0FA5-49B6-A417-8FA7D8A4A7C1}" destId="{B719D726-047C-4392-BD50-D7B575509432}" srcOrd="0" destOrd="0" presId="urn:microsoft.com/office/officeart/2005/8/layout/hierarchy2"/>
    <dgm:cxn modelId="{279D80B8-821F-45D3-A32F-4415FA813705}" srcId="{934D5B05-B817-41A4-A99A-C46894887284}" destId="{A00EEA6E-F079-43EF-81A0-914822208D9E}" srcOrd="6" destOrd="0" parTransId="{49F2BD91-5E7C-4F50-9E22-29D540281179}" sibTransId="{97830BC6-9D76-4A6F-860A-AEAF6F8CD745}"/>
    <dgm:cxn modelId="{52EC9147-8A0F-413C-A43D-58DE319FFF76}" type="presOf" srcId="{0E3EBA00-80E8-4D96-8B94-E4E4A15E97BB}" destId="{018EE16D-953B-4463-A86D-6C71396FEF09}" srcOrd="1" destOrd="0" presId="urn:microsoft.com/office/officeart/2005/8/layout/hierarchy2"/>
    <dgm:cxn modelId="{D67244DD-51E2-4470-B3F0-0BB7C100F183}" type="presOf" srcId="{49F2BD91-5E7C-4F50-9E22-29D540281179}" destId="{66B32F33-16B9-4419-AA92-536A58DFAA15}" srcOrd="0" destOrd="0" presId="urn:microsoft.com/office/officeart/2005/8/layout/hierarchy2"/>
    <dgm:cxn modelId="{6B10A9E7-9BFB-49D6-8941-EF96A7EC8523}" type="presOf" srcId="{3AB2F7B9-C74D-433C-A661-1AE9D4ED30AB}" destId="{AD2D7A80-92FD-4081-8A87-88D0FB60F8FE}" srcOrd="0" destOrd="0" presId="urn:microsoft.com/office/officeart/2005/8/layout/hierarchy2"/>
    <dgm:cxn modelId="{E274CC4F-FAE1-4B58-8931-A79D9FD8DD8D}" type="presOf" srcId="{9968937A-D965-40C3-BEE0-E5A892FC1CC1}" destId="{2D5AFAF6-8AAB-432F-A1C7-8C4D1BD21DD5}" srcOrd="0" destOrd="0" presId="urn:microsoft.com/office/officeart/2005/8/layout/hierarchy2"/>
    <dgm:cxn modelId="{D487CD8C-DFEE-49CE-B94F-34B09325BD6A}" type="presOf" srcId="{934D5B05-B817-41A4-A99A-C46894887284}" destId="{2D495539-0142-43C2-B456-B651B4A2655D}" srcOrd="0" destOrd="0" presId="urn:microsoft.com/office/officeart/2005/8/layout/hierarchy2"/>
    <dgm:cxn modelId="{E0350D77-FE3C-4D3D-AE1E-42A93E8CCA2C}" type="presOf" srcId="{8B8533C5-DFE0-4464-B8E3-AD86169F3B96}" destId="{EB2175F4-4F78-4688-9D5E-5F1574E0BDE5}" srcOrd="0" destOrd="0" presId="urn:microsoft.com/office/officeart/2005/8/layout/hierarchy2"/>
    <dgm:cxn modelId="{D1F6360A-8697-4F1F-9FC8-4F5AA7CAC6D0}" type="presOf" srcId="{8D7845D5-4E8C-44C2-97AB-F76CA518D6F8}" destId="{5C0FADF7-211D-4FF9-B268-C68F09C10173}" srcOrd="1" destOrd="0" presId="urn:microsoft.com/office/officeart/2005/8/layout/hierarchy2"/>
    <dgm:cxn modelId="{8C356D9C-8A9C-41F7-BEB6-0644872DB6A9}" type="presOf" srcId="{17186FE2-035A-48FE-835F-33DE398916DA}" destId="{B2AD3211-1A45-4839-BD6D-70180FDB45FA}" srcOrd="0" destOrd="0" presId="urn:microsoft.com/office/officeart/2005/8/layout/hierarchy2"/>
    <dgm:cxn modelId="{1D43070A-B481-4EA9-89E1-3ECB301148E0}" srcId="{41B6889D-B3D7-4F5A-B3B4-0D6F545ED8FB}" destId="{B09D3218-0FA5-49B6-A417-8FA7D8A4A7C1}" srcOrd="0" destOrd="0" parTransId="{885E1BFE-51FB-4994-A7DF-C5D0D63DF792}" sibTransId="{C90B75EE-D740-45B1-AF6B-F1D5A9E4737B}"/>
    <dgm:cxn modelId="{F9F9F8F7-605F-4FDA-AF1A-2B6CA151B837}" srcId="{934D5B05-B817-41A4-A99A-C46894887284}" destId="{DD472CDD-AF36-49AC-840A-CB7A0331CE4F}" srcOrd="0" destOrd="0" parTransId="{8D7845D5-4E8C-44C2-97AB-F76CA518D6F8}" sibTransId="{E21D79B5-076D-41F5-B2D6-431619440F3E}"/>
    <dgm:cxn modelId="{D05D290E-1FC9-4243-85A0-BF88D0E1590F}" type="presOf" srcId="{1F1CD06E-C612-4C12-B2BD-C34890E9922B}" destId="{A06179C6-C2C0-4BAD-B1AC-0B728BC488A2}" srcOrd="0" destOrd="0" presId="urn:microsoft.com/office/officeart/2005/8/layout/hierarchy2"/>
    <dgm:cxn modelId="{9E2E079F-F067-4D3B-A755-C727F656ED05}" type="presOf" srcId="{BFBA5170-5C80-4589-90AE-5C6F0C19AC1D}" destId="{E48C3EF5-D482-4BA2-99C8-16D6128C1600}" srcOrd="0" destOrd="0" presId="urn:microsoft.com/office/officeart/2005/8/layout/hierarchy2"/>
    <dgm:cxn modelId="{38247C52-85EB-4595-9A8C-5B3CB6DE102E}" type="presOf" srcId="{4E9DB98B-3426-4420-8651-56C9C72840E7}" destId="{55220996-BA52-4AF6-B0F3-2E77636AEB64}" srcOrd="1" destOrd="0" presId="urn:microsoft.com/office/officeart/2005/8/layout/hierarchy2"/>
    <dgm:cxn modelId="{B86E61A7-8942-49C0-AE33-CCF0B5179D81}" srcId="{934D5B05-B817-41A4-A99A-C46894887284}" destId="{9968937A-D965-40C3-BEE0-E5A892FC1CC1}" srcOrd="1" destOrd="0" parTransId="{1F1CD06E-C612-4C12-B2BD-C34890E9922B}" sibTransId="{A8F2A867-E209-4DB1-8BC0-1871614FC56D}"/>
    <dgm:cxn modelId="{8DA16621-C925-4078-B345-AE4E64F20CEC}" type="presOf" srcId="{4E9DB98B-3426-4420-8651-56C9C72840E7}" destId="{49E4CA39-6B18-47A7-A540-523B113D6A84}" srcOrd="0" destOrd="0" presId="urn:microsoft.com/office/officeart/2005/8/layout/hierarchy2"/>
    <dgm:cxn modelId="{35A9C80F-7D6E-4DC5-89BE-84CCF4DF320A}" type="presOf" srcId="{F5B020AB-9B10-4309-BA9E-69581C103D40}" destId="{6A40E7F3-8A38-49B5-A73A-43CF9EBAE627}" srcOrd="0" destOrd="0" presId="urn:microsoft.com/office/officeart/2005/8/layout/hierarchy2"/>
    <dgm:cxn modelId="{16B34EDF-0AA2-4AA6-AB96-17B8C4F7A163}" type="presOf" srcId="{41B6889D-B3D7-4F5A-B3B4-0D6F545ED8FB}" destId="{B1B5BD82-7210-43FB-A269-2096C3D52371}" srcOrd="0" destOrd="0" presId="urn:microsoft.com/office/officeart/2005/8/layout/hierarchy2"/>
    <dgm:cxn modelId="{B0EFBB76-1419-40D6-BA2F-353D1803428C}" type="presParOf" srcId="{EB2175F4-4F78-4688-9D5E-5F1574E0BDE5}" destId="{25F3C1FC-F65B-4D9F-A2C6-86236196F2FA}" srcOrd="0" destOrd="0" presId="urn:microsoft.com/office/officeart/2005/8/layout/hierarchy2"/>
    <dgm:cxn modelId="{4555539B-2E9B-4FCB-9164-B2FF131AC3A0}" type="presParOf" srcId="{25F3C1FC-F65B-4D9F-A2C6-86236196F2FA}" destId="{B1B5BD82-7210-43FB-A269-2096C3D52371}" srcOrd="0" destOrd="0" presId="urn:microsoft.com/office/officeart/2005/8/layout/hierarchy2"/>
    <dgm:cxn modelId="{384FFD4E-674F-4F89-9BDB-A3802D0DF27C}" type="presParOf" srcId="{25F3C1FC-F65B-4D9F-A2C6-86236196F2FA}" destId="{40F3A276-4E9D-4411-B0CB-78750B739249}" srcOrd="1" destOrd="0" presId="urn:microsoft.com/office/officeart/2005/8/layout/hierarchy2"/>
    <dgm:cxn modelId="{F816A8A9-1D77-4BDE-BF2E-F20AA971D0E6}" type="presParOf" srcId="{40F3A276-4E9D-4411-B0CB-78750B739249}" destId="{EAC84861-0C28-4510-A571-5DB6706AF580}" srcOrd="0" destOrd="0" presId="urn:microsoft.com/office/officeart/2005/8/layout/hierarchy2"/>
    <dgm:cxn modelId="{EDB35723-D94A-46F3-98A3-3ABDBF43D1E3}" type="presParOf" srcId="{EAC84861-0C28-4510-A571-5DB6706AF580}" destId="{3EB09924-5BC4-42F6-8E66-EE0B0DABDF14}" srcOrd="0" destOrd="0" presId="urn:microsoft.com/office/officeart/2005/8/layout/hierarchy2"/>
    <dgm:cxn modelId="{3DEB8843-BCA4-4DF1-9A0A-2D9816E22AE9}" type="presParOf" srcId="{40F3A276-4E9D-4411-B0CB-78750B739249}" destId="{97D663FC-8417-41DE-9206-92653500F0DD}" srcOrd="1" destOrd="0" presId="urn:microsoft.com/office/officeart/2005/8/layout/hierarchy2"/>
    <dgm:cxn modelId="{099B9AA6-ABD1-4AF0-BBE6-A20449301EAD}" type="presParOf" srcId="{97D663FC-8417-41DE-9206-92653500F0DD}" destId="{B719D726-047C-4392-BD50-D7B575509432}" srcOrd="0" destOrd="0" presId="urn:microsoft.com/office/officeart/2005/8/layout/hierarchy2"/>
    <dgm:cxn modelId="{0360F498-25C5-460B-8847-7DADC635CC56}" type="presParOf" srcId="{97D663FC-8417-41DE-9206-92653500F0DD}" destId="{88AFD0D6-EC66-4EDE-9A2E-C925554D5EF6}" srcOrd="1" destOrd="0" presId="urn:microsoft.com/office/officeart/2005/8/layout/hierarchy2"/>
    <dgm:cxn modelId="{DAE13B1F-7D68-4D27-ABD0-2211DF700EF1}" type="presParOf" srcId="{40F3A276-4E9D-4411-B0CB-78750B739249}" destId="{6A40E7F3-8A38-49B5-A73A-43CF9EBAE627}" srcOrd="2" destOrd="0" presId="urn:microsoft.com/office/officeart/2005/8/layout/hierarchy2"/>
    <dgm:cxn modelId="{74BF34DA-9CC9-4448-A2E3-B728F3C8AA7A}" type="presParOf" srcId="{6A40E7F3-8A38-49B5-A73A-43CF9EBAE627}" destId="{6B09EC66-79A3-4A8F-9CE0-60C5B0A0E110}" srcOrd="0" destOrd="0" presId="urn:microsoft.com/office/officeart/2005/8/layout/hierarchy2"/>
    <dgm:cxn modelId="{CED97FE5-92B2-4495-BA6B-DC757E01B9CE}" type="presParOf" srcId="{40F3A276-4E9D-4411-B0CB-78750B739249}" destId="{5A1E2CCD-588D-47C8-8CA7-4AD8510B5382}" srcOrd="3" destOrd="0" presId="urn:microsoft.com/office/officeart/2005/8/layout/hierarchy2"/>
    <dgm:cxn modelId="{A6E356A4-9334-40CF-8F96-20ECF57CF10D}" type="presParOf" srcId="{5A1E2CCD-588D-47C8-8CA7-4AD8510B5382}" destId="{2D495539-0142-43C2-B456-B651B4A2655D}" srcOrd="0" destOrd="0" presId="urn:microsoft.com/office/officeart/2005/8/layout/hierarchy2"/>
    <dgm:cxn modelId="{2AA84A14-BB16-4C53-B992-EAA703122054}" type="presParOf" srcId="{5A1E2CCD-588D-47C8-8CA7-4AD8510B5382}" destId="{EF5E69DB-F0B4-4E9B-AA27-3164EC5E1031}" srcOrd="1" destOrd="0" presId="urn:microsoft.com/office/officeart/2005/8/layout/hierarchy2"/>
    <dgm:cxn modelId="{BA7BE722-9669-4997-8951-EB5A8A983FC6}" type="presParOf" srcId="{EF5E69DB-F0B4-4E9B-AA27-3164EC5E1031}" destId="{7FBA190A-265E-4A13-9187-75B47BC8B7DA}" srcOrd="0" destOrd="0" presId="urn:microsoft.com/office/officeart/2005/8/layout/hierarchy2"/>
    <dgm:cxn modelId="{EB05C395-AC94-4588-9DF6-294D7021987C}" type="presParOf" srcId="{7FBA190A-265E-4A13-9187-75B47BC8B7DA}" destId="{5C0FADF7-211D-4FF9-B268-C68F09C10173}" srcOrd="0" destOrd="0" presId="urn:microsoft.com/office/officeart/2005/8/layout/hierarchy2"/>
    <dgm:cxn modelId="{0434C9B7-10F4-4B54-BD52-CB8C29C9B4D4}" type="presParOf" srcId="{EF5E69DB-F0B4-4E9B-AA27-3164EC5E1031}" destId="{360EB14F-2A30-4A85-A3F1-9AD653F1849D}" srcOrd="1" destOrd="0" presId="urn:microsoft.com/office/officeart/2005/8/layout/hierarchy2"/>
    <dgm:cxn modelId="{476CF2CC-C200-4014-A467-2A22DA1DBB0F}" type="presParOf" srcId="{360EB14F-2A30-4A85-A3F1-9AD653F1849D}" destId="{CDD0B4BF-783E-4C74-9CDA-4442F60E5D7C}" srcOrd="0" destOrd="0" presId="urn:microsoft.com/office/officeart/2005/8/layout/hierarchy2"/>
    <dgm:cxn modelId="{7D9A1C55-5287-404E-999F-8D64C307B651}" type="presParOf" srcId="{360EB14F-2A30-4A85-A3F1-9AD653F1849D}" destId="{47534949-C642-48E0-9A89-B5994D04A9DF}" srcOrd="1" destOrd="0" presId="urn:microsoft.com/office/officeart/2005/8/layout/hierarchy2"/>
    <dgm:cxn modelId="{2F5D4321-E9B1-4B6A-A279-0112E0A126D3}" type="presParOf" srcId="{EF5E69DB-F0B4-4E9B-AA27-3164EC5E1031}" destId="{A06179C6-C2C0-4BAD-B1AC-0B728BC488A2}" srcOrd="2" destOrd="0" presId="urn:microsoft.com/office/officeart/2005/8/layout/hierarchy2"/>
    <dgm:cxn modelId="{5851709F-F028-4E52-AC43-94AB88633D08}" type="presParOf" srcId="{A06179C6-C2C0-4BAD-B1AC-0B728BC488A2}" destId="{CF303AA1-65C5-43B7-9DCA-EFFB43B7D632}" srcOrd="0" destOrd="0" presId="urn:microsoft.com/office/officeart/2005/8/layout/hierarchy2"/>
    <dgm:cxn modelId="{CEE9E724-6F5C-4987-9D38-D3C71C72E45D}" type="presParOf" srcId="{EF5E69DB-F0B4-4E9B-AA27-3164EC5E1031}" destId="{FD6B3B0E-CB08-4AB6-A251-F91E08B3FAD4}" srcOrd="3" destOrd="0" presId="urn:microsoft.com/office/officeart/2005/8/layout/hierarchy2"/>
    <dgm:cxn modelId="{828A61A1-F112-459B-A68D-CBC6D5A1191F}" type="presParOf" srcId="{FD6B3B0E-CB08-4AB6-A251-F91E08B3FAD4}" destId="{2D5AFAF6-8AAB-432F-A1C7-8C4D1BD21DD5}" srcOrd="0" destOrd="0" presId="urn:microsoft.com/office/officeart/2005/8/layout/hierarchy2"/>
    <dgm:cxn modelId="{D0BBDF92-5F1F-45B0-BC0A-4643BC72E5F9}" type="presParOf" srcId="{FD6B3B0E-CB08-4AB6-A251-F91E08B3FAD4}" destId="{A0E6AA94-1487-4667-AAA7-A88A13FBB583}" srcOrd="1" destOrd="0" presId="urn:microsoft.com/office/officeart/2005/8/layout/hierarchy2"/>
    <dgm:cxn modelId="{99D35350-4119-4EDA-8C72-8233301E2E16}" type="presParOf" srcId="{EF5E69DB-F0B4-4E9B-AA27-3164EC5E1031}" destId="{774D0517-662E-46BC-98BA-B37A10BB058C}" srcOrd="4" destOrd="0" presId="urn:microsoft.com/office/officeart/2005/8/layout/hierarchy2"/>
    <dgm:cxn modelId="{D7AC09BD-2CBB-4DCD-BE93-6C3E5D3CFD62}" type="presParOf" srcId="{774D0517-662E-46BC-98BA-B37A10BB058C}" destId="{124A368F-492E-4332-818A-C9CFB11FBEFA}" srcOrd="0" destOrd="0" presId="urn:microsoft.com/office/officeart/2005/8/layout/hierarchy2"/>
    <dgm:cxn modelId="{FB724A63-77D8-43ED-A808-F7C60FEF4700}" type="presParOf" srcId="{EF5E69DB-F0B4-4E9B-AA27-3164EC5E1031}" destId="{0FBE3BA2-09F3-4219-9AFB-40A2200DB64C}" srcOrd="5" destOrd="0" presId="urn:microsoft.com/office/officeart/2005/8/layout/hierarchy2"/>
    <dgm:cxn modelId="{AF1C1D3A-ECF7-4B51-AD2E-2528D051C31E}" type="presParOf" srcId="{0FBE3BA2-09F3-4219-9AFB-40A2200DB64C}" destId="{B2AD3211-1A45-4839-BD6D-70180FDB45FA}" srcOrd="0" destOrd="0" presId="urn:microsoft.com/office/officeart/2005/8/layout/hierarchy2"/>
    <dgm:cxn modelId="{0348C269-0F8A-4460-B7A1-FCC9AD3EF277}" type="presParOf" srcId="{0FBE3BA2-09F3-4219-9AFB-40A2200DB64C}" destId="{18ECAFAF-5A07-484A-98F6-CD0D5E6B3050}" srcOrd="1" destOrd="0" presId="urn:microsoft.com/office/officeart/2005/8/layout/hierarchy2"/>
    <dgm:cxn modelId="{78E08ECB-EAEA-4CF4-80B1-90B3E9348902}" type="presParOf" srcId="{EF5E69DB-F0B4-4E9B-AA27-3164EC5E1031}" destId="{E48C3EF5-D482-4BA2-99C8-16D6128C1600}" srcOrd="6" destOrd="0" presId="urn:microsoft.com/office/officeart/2005/8/layout/hierarchy2"/>
    <dgm:cxn modelId="{AC6A6DE4-1997-4286-9C02-BA021DF5205B}" type="presParOf" srcId="{E48C3EF5-D482-4BA2-99C8-16D6128C1600}" destId="{042D8C77-E30C-4AE1-A88C-67F09EE162D2}" srcOrd="0" destOrd="0" presId="urn:microsoft.com/office/officeart/2005/8/layout/hierarchy2"/>
    <dgm:cxn modelId="{3D3291BA-DB93-42D7-B359-D49AB7322A97}" type="presParOf" srcId="{EF5E69DB-F0B4-4E9B-AA27-3164EC5E1031}" destId="{06C65C0C-9ACB-4F69-8633-823933415D10}" srcOrd="7" destOrd="0" presId="urn:microsoft.com/office/officeart/2005/8/layout/hierarchy2"/>
    <dgm:cxn modelId="{588DF889-5D68-4B69-A154-60C6C8753C0F}" type="presParOf" srcId="{06C65C0C-9ACB-4F69-8633-823933415D10}" destId="{AD2D7A80-92FD-4081-8A87-88D0FB60F8FE}" srcOrd="0" destOrd="0" presId="urn:microsoft.com/office/officeart/2005/8/layout/hierarchy2"/>
    <dgm:cxn modelId="{4CACBA85-DED9-4FC2-8560-440FE437DC12}" type="presParOf" srcId="{06C65C0C-9ACB-4F69-8633-823933415D10}" destId="{F8A0D55D-7245-4CB2-B702-49DC0C82A3A5}" srcOrd="1" destOrd="0" presId="urn:microsoft.com/office/officeart/2005/8/layout/hierarchy2"/>
    <dgm:cxn modelId="{2F6C8B03-D286-4724-BC6E-1653DD96A5AA}" type="presParOf" srcId="{EF5E69DB-F0B4-4E9B-AA27-3164EC5E1031}" destId="{BC0F7067-D07C-47DA-95BD-23D5F1C7292F}" srcOrd="8" destOrd="0" presId="urn:microsoft.com/office/officeart/2005/8/layout/hierarchy2"/>
    <dgm:cxn modelId="{9BF82016-566D-414C-BE7E-4860518F66EC}" type="presParOf" srcId="{BC0F7067-D07C-47DA-95BD-23D5F1C7292F}" destId="{018EE16D-953B-4463-A86D-6C71396FEF09}" srcOrd="0" destOrd="0" presId="urn:microsoft.com/office/officeart/2005/8/layout/hierarchy2"/>
    <dgm:cxn modelId="{CFBA65DC-B5B3-4204-81B6-1489EEE19861}" type="presParOf" srcId="{EF5E69DB-F0B4-4E9B-AA27-3164EC5E1031}" destId="{B6212A94-6CD7-4871-BB97-28024DB3B963}" srcOrd="9" destOrd="0" presId="urn:microsoft.com/office/officeart/2005/8/layout/hierarchy2"/>
    <dgm:cxn modelId="{5C9F59B9-167A-4E44-8FB0-876708B11E90}" type="presParOf" srcId="{B6212A94-6CD7-4871-BB97-28024DB3B963}" destId="{A7FCFDFF-D26D-4229-B02A-F512B1AB6EF2}" srcOrd="0" destOrd="0" presId="urn:microsoft.com/office/officeart/2005/8/layout/hierarchy2"/>
    <dgm:cxn modelId="{2F43A888-9838-48FB-9407-673A26B55F4A}" type="presParOf" srcId="{B6212A94-6CD7-4871-BB97-28024DB3B963}" destId="{E548CC32-7F32-4A6D-AA91-037F34F6D017}" srcOrd="1" destOrd="0" presId="urn:microsoft.com/office/officeart/2005/8/layout/hierarchy2"/>
    <dgm:cxn modelId="{832D4E6C-90AD-46DA-A37F-8A141A9EB325}" type="presParOf" srcId="{EF5E69DB-F0B4-4E9B-AA27-3164EC5E1031}" destId="{49E4CA39-6B18-47A7-A540-523B113D6A84}" srcOrd="10" destOrd="0" presId="urn:microsoft.com/office/officeart/2005/8/layout/hierarchy2"/>
    <dgm:cxn modelId="{3B0ECEF9-96C1-41C8-A8CE-0D72DDA15A62}" type="presParOf" srcId="{49E4CA39-6B18-47A7-A540-523B113D6A84}" destId="{55220996-BA52-4AF6-B0F3-2E77636AEB64}" srcOrd="0" destOrd="0" presId="urn:microsoft.com/office/officeart/2005/8/layout/hierarchy2"/>
    <dgm:cxn modelId="{BCACDF2A-ED06-4AEA-9B99-F511CD23285C}" type="presParOf" srcId="{EF5E69DB-F0B4-4E9B-AA27-3164EC5E1031}" destId="{1DDBF086-4BE9-444D-9F77-427DF425D0D2}" srcOrd="11" destOrd="0" presId="urn:microsoft.com/office/officeart/2005/8/layout/hierarchy2"/>
    <dgm:cxn modelId="{449DBCF3-A034-4972-9B1D-DD79BBE2B558}" type="presParOf" srcId="{1DDBF086-4BE9-444D-9F77-427DF425D0D2}" destId="{41535731-B7F8-4734-8882-C9E44C019A40}" srcOrd="0" destOrd="0" presId="urn:microsoft.com/office/officeart/2005/8/layout/hierarchy2"/>
    <dgm:cxn modelId="{2872AB94-07C4-4CCE-8772-85A72386529C}" type="presParOf" srcId="{1DDBF086-4BE9-444D-9F77-427DF425D0D2}" destId="{61BA89D8-2229-4E4C-8CAC-B1B53295EB01}" srcOrd="1" destOrd="0" presId="urn:microsoft.com/office/officeart/2005/8/layout/hierarchy2"/>
    <dgm:cxn modelId="{9F401188-BF81-457C-8C96-E88A94AAEE0A}" type="presParOf" srcId="{EF5E69DB-F0B4-4E9B-AA27-3164EC5E1031}" destId="{66B32F33-16B9-4419-AA92-536A58DFAA15}" srcOrd="12" destOrd="0" presId="urn:microsoft.com/office/officeart/2005/8/layout/hierarchy2"/>
    <dgm:cxn modelId="{E4823D97-4933-4226-AA30-72B8391B93BA}" type="presParOf" srcId="{66B32F33-16B9-4419-AA92-536A58DFAA15}" destId="{7FC3F1ED-76A0-4B9D-B4EC-E9BB5C23088F}" srcOrd="0" destOrd="0" presId="urn:microsoft.com/office/officeart/2005/8/layout/hierarchy2"/>
    <dgm:cxn modelId="{992031AB-CA80-45A7-89C2-806E67D4FEB3}" type="presParOf" srcId="{EF5E69DB-F0B4-4E9B-AA27-3164EC5E1031}" destId="{35EE79F7-6539-4C08-A219-C9D9349092C9}" srcOrd="13" destOrd="0" presId="urn:microsoft.com/office/officeart/2005/8/layout/hierarchy2"/>
    <dgm:cxn modelId="{9F36DA08-A6AA-44FB-97DB-98E56E8ADB9A}" type="presParOf" srcId="{35EE79F7-6539-4C08-A219-C9D9349092C9}" destId="{619CDEE5-F459-4723-A9CE-6792E8432539}" srcOrd="0" destOrd="0" presId="urn:microsoft.com/office/officeart/2005/8/layout/hierarchy2"/>
    <dgm:cxn modelId="{A8F87BB5-DA17-4707-BDEF-BA986E23E7CB}" type="presParOf" srcId="{35EE79F7-6539-4C08-A219-C9D9349092C9}" destId="{F778A137-0E71-4E40-8115-BE2818BD228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62523D2-9518-4B43-86A5-307A3E9A0021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82E9C1A6-5D9F-4E7F-903C-852468B74B60}">
      <dgm:prSet phldrT="[Text]" custT="1"/>
      <dgm:spPr/>
      <dgm:t>
        <a:bodyPr/>
        <a:lstStyle/>
        <a:p>
          <a:r>
            <a:rPr lang="cs-CZ" sz="1600" dirty="0"/>
            <a:t>Zakotvení spolupráce</a:t>
          </a:r>
        </a:p>
      </dgm:t>
    </dgm:pt>
    <dgm:pt modelId="{AD3564AA-C034-4106-932B-593A6A1C2B8F}" type="parTrans" cxnId="{BAB87EC8-95C7-4450-B152-A97EF9F25A9D}">
      <dgm:prSet/>
      <dgm:spPr/>
      <dgm:t>
        <a:bodyPr/>
        <a:lstStyle/>
        <a:p>
          <a:endParaRPr lang="cs-CZ"/>
        </a:p>
      </dgm:t>
    </dgm:pt>
    <dgm:pt modelId="{BA725D6A-B523-4974-89E9-96C783EA2C4C}" type="sibTrans" cxnId="{BAB87EC8-95C7-4450-B152-A97EF9F25A9D}">
      <dgm:prSet/>
      <dgm:spPr/>
      <dgm:t>
        <a:bodyPr/>
        <a:lstStyle/>
        <a:p>
          <a:endParaRPr lang="cs-CZ"/>
        </a:p>
      </dgm:t>
    </dgm:pt>
    <dgm:pt modelId="{83C9D17E-AC35-44CC-A64E-D2120EC5D06C}">
      <dgm:prSet phldrT="[Text]" custT="1"/>
      <dgm:spPr/>
      <dgm:t>
        <a:bodyPr/>
        <a:lstStyle/>
        <a:p>
          <a:r>
            <a:rPr lang="cs-CZ" sz="1600" dirty="0"/>
            <a:t>Přímo upraveno v prameni práva</a:t>
          </a:r>
        </a:p>
      </dgm:t>
    </dgm:pt>
    <dgm:pt modelId="{A39F2B47-4991-4746-9A11-2BDCFF38A960}" type="parTrans" cxnId="{A69420D5-70EC-4B7D-A375-86E03A9B91C5}">
      <dgm:prSet custT="1"/>
      <dgm:spPr/>
      <dgm:t>
        <a:bodyPr/>
        <a:lstStyle/>
        <a:p>
          <a:endParaRPr lang="cs-CZ" sz="800"/>
        </a:p>
      </dgm:t>
    </dgm:pt>
    <dgm:pt modelId="{6FE34D74-9824-44CB-9F96-88EED0CB8281}" type="sibTrans" cxnId="{A69420D5-70EC-4B7D-A375-86E03A9B91C5}">
      <dgm:prSet/>
      <dgm:spPr/>
      <dgm:t>
        <a:bodyPr/>
        <a:lstStyle/>
        <a:p>
          <a:endParaRPr lang="cs-CZ"/>
        </a:p>
      </dgm:t>
    </dgm:pt>
    <dgm:pt modelId="{60EAF7F6-EAAD-4039-9D12-10F7846BD972}">
      <dgm:prSet phldrT="[Text]" custT="1"/>
      <dgm:spPr/>
      <dgm:t>
        <a:bodyPr/>
        <a:lstStyle/>
        <a:p>
          <a:r>
            <a:rPr lang="cs-CZ" sz="1600" dirty="0"/>
            <a:t>Navazující na úpravu v mezinárodní smlouvě</a:t>
          </a:r>
        </a:p>
      </dgm:t>
    </dgm:pt>
    <dgm:pt modelId="{1E283690-8B74-4A6A-BCAB-3CA358888611}" type="parTrans" cxnId="{80914424-E79B-4404-84E0-12358DFB3408}">
      <dgm:prSet custT="1"/>
      <dgm:spPr/>
      <dgm:t>
        <a:bodyPr/>
        <a:lstStyle/>
        <a:p>
          <a:endParaRPr lang="cs-CZ" sz="800"/>
        </a:p>
      </dgm:t>
    </dgm:pt>
    <dgm:pt modelId="{9E476E29-6020-451C-B826-27D24013E6E2}" type="sibTrans" cxnId="{80914424-E79B-4404-84E0-12358DFB3408}">
      <dgm:prSet/>
      <dgm:spPr/>
      <dgm:t>
        <a:bodyPr/>
        <a:lstStyle/>
        <a:p>
          <a:endParaRPr lang="cs-CZ"/>
        </a:p>
      </dgm:t>
    </dgm:pt>
    <dgm:pt modelId="{9CE0528B-C4B8-4DC3-B2A9-4F927EF50C1B}">
      <dgm:prSet phldrT="[Text]" custT="1"/>
      <dgm:spPr/>
      <dgm:t>
        <a:bodyPr/>
        <a:lstStyle/>
        <a:p>
          <a:r>
            <a:rPr lang="cs-CZ" sz="1600" smtClean="0"/>
            <a:t>CAA</a:t>
          </a:r>
          <a:endParaRPr lang="cs-CZ" sz="1600" dirty="0"/>
        </a:p>
      </dgm:t>
    </dgm:pt>
    <dgm:pt modelId="{86FA9CB6-CFEB-45E0-A4EE-B7A442657ADA}" type="parTrans" cxnId="{90DE9366-F45F-41F5-9E6A-6834476F84E4}">
      <dgm:prSet custT="1"/>
      <dgm:spPr/>
      <dgm:t>
        <a:bodyPr/>
        <a:lstStyle/>
        <a:p>
          <a:endParaRPr lang="cs-CZ" sz="800"/>
        </a:p>
      </dgm:t>
    </dgm:pt>
    <dgm:pt modelId="{CD4CCDF4-7536-4872-8EE4-479AF197D91C}" type="sibTrans" cxnId="{90DE9366-F45F-41F5-9E6A-6834476F84E4}">
      <dgm:prSet/>
      <dgm:spPr/>
      <dgm:t>
        <a:bodyPr/>
        <a:lstStyle/>
        <a:p>
          <a:endParaRPr lang="cs-CZ"/>
        </a:p>
      </dgm:t>
    </dgm:pt>
    <dgm:pt modelId="{6902A210-B77F-4557-8750-934418923C7A}">
      <dgm:prSet phldrT="[Text]" custT="1"/>
      <dgm:spPr/>
      <dgm:t>
        <a:bodyPr/>
        <a:lstStyle/>
        <a:p>
          <a:r>
            <a:rPr lang="cs-CZ" sz="1600" dirty="0"/>
            <a:t>MCAA</a:t>
          </a:r>
        </a:p>
      </dgm:t>
    </dgm:pt>
    <dgm:pt modelId="{FFDFBDF1-DE8B-412E-973B-387F7E39E1B3}" type="parTrans" cxnId="{C18CD123-6D66-466C-A5B6-D1FEB5D9D5E8}">
      <dgm:prSet custT="1"/>
      <dgm:spPr/>
      <dgm:t>
        <a:bodyPr/>
        <a:lstStyle/>
        <a:p>
          <a:endParaRPr lang="cs-CZ" sz="800"/>
        </a:p>
      </dgm:t>
    </dgm:pt>
    <dgm:pt modelId="{8FE9B9D7-B07B-43F2-8109-00EAD8E8E1A4}" type="sibTrans" cxnId="{C18CD123-6D66-466C-A5B6-D1FEB5D9D5E8}">
      <dgm:prSet/>
      <dgm:spPr/>
      <dgm:t>
        <a:bodyPr/>
        <a:lstStyle/>
        <a:p>
          <a:endParaRPr lang="cs-CZ"/>
        </a:p>
      </dgm:t>
    </dgm:pt>
    <dgm:pt modelId="{2E63A6CE-6BFA-4BAB-8BAF-D1DEB7E28DE8}">
      <dgm:prSet phldrT="[Text]" custT="1"/>
      <dgm:spPr/>
      <dgm:t>
        <a:bodyPr/>
        <a:lstStyle/>
        <a:p>
          <a:r>
            <a:rPr lang="cs-CZ" sz="1600" dirty="0"/>
            <a:t>Mezinárodní smlouva</a:t>
          </a:r>
        </a:p>
      </dgm:t>
    </dgm:pt>
    <dgm:pt modelId="{7EECBDD3-E8E9-459D-8C9E-4A39A56BF31C}" type="parTrans" cxnId="{1ACEF79F-FB41-48D8-BFDF-9B4E87EADD29}">
      <dgm:prSet custT="1"/>
      <dgm:spPr/>
      <dgm:t>
        <a:bodyPr/>
        <a:lstStyle/>
        <a:p>
          <a:endParaRPr lang="cs-CZ" sz="800"/>
        </a:p>
      </dgm:t>
    </dgm:pt>
    <dgm:pt modelId="{CA5DE7DA-54E5-48C6-97EE-AEAACB1D1DBA}" type="sibTrans" cxnId="{1ACEF79F-FB41-48D8-BFDF-9B4E87EADD29}">
      <dgm:prSet/>
      <dgm:spPr/>
      <dgm:t>
        <a:bodyPr/>
        <a:lstStyle/>
        <a:p>
          <a:endParaRPr lang="cs-CZ"/>
        </a:p>
      </dgm:t>
    </dgm:pt>
    <dgm:pt modelId="{DCEEB997-624D-40E7-A11D-D589A43D8C72}">
      <dgm:prSet phldrT="[Text]" custT="1"/>
      <dgm:spPr/>
      <dgm:t>
        <a:bodyPr/>
        <a:lstStyle/>
        <a:p>
          <a:r>
            <a:rPr lang="cs-CZ" sz="1600" dirty="0"/>
            <a:t>Evropský předpis</a:t>
          </a:r>
        </a:p>
      </dgm:t>
    </dgm:pt>
    <dgm:pt modelId="{0023849B-D98D-4DB2-B433-0C8261A7B2B2}" type="parTrans" cxnId="{03523FE0-830C-41BA-8678-047B4A7D7764}">
      <dgm:prSet custT="1"/>
      <dgm:spPr/>
      <dgm:t>
        <a:bodyPr/>
        <a:lstStyle/>
        <a:p>
          <a:endParaRPr lang="cs-CZ" sz="800"/>
        </a:p>
      </dgm:t>
    </dgm:pt>
    <dgm:pt modelId="{1C30A2FA-82C1-424A-9C64-8F4BF1443281}" type="sibTrans" cxnId="{03523FE0-830C-41BA-8678-047B4A7D7764}">
      <dgm:prSet/>
      <dgm:spPr/>
      <dgm:t>
        <a:bodyPr/>
        <a:lstStyle/>
        <a:p>
          <a:endParaRPr lang="cs-CZ"/>
        </a:p>
      </dgm:t>
    </dgm:pt>
    <dgm:pt modelId="{F4B98BD9-C95E-4E0A-AC34-D6D5DBBEE2F0}">
      <dgm:prSet phldrT="[Text]" custT="1"/>
      <dgm:spPr/>
      <dgm:t>
        <a:bodyPr/>
        <a:lstStyle/>
        <a:p>
          <a:r>
            <a:rPr lang="cs-CZ" sz="1600" dirty="0"/>
            <a:t>Bilaterální</a:t>
          </a:r>
        </a:p>
      </dgm:t>
    </dgm:pt>
    <dgm:pt modelId="{8B5DBB26-2BF9-4225-B1D8-84B7F2650A1E}" type="parTrans" cxnId="{7909E133-678D-4A4F-A868-F12298516EF1}">
      <dgm:prSet custT="1"/>
      <dgm:spPr/>
      <dgm:t>
        <a:bodyPr/>
        <a:lstStyle/>
        <a:p>
          <a:endParaRPr lang="cs-CZ" sz="800"/>
        </a:p>
      </dgm:t>
    </dgm:pt>
    <dgm:pt modelId="{84DD5456-C2FF-4E0F-A01C-85EF2E5E9A61}" type="sibTrans" cxnId="{7909E133-678D-4A4F-A868-F12298516EF1}">
      <dgm:prSet/>
      <dgm:spPr/>
      <dgm:t>
        <a:bodyPr/>
        <a:lstStyle/>
        <a:p>
          <a:endParaRPr lang="cs-CZ"/>
        </a:p>
      </dgm:t>
    </dgm:pt>
    <dgm:pt modelId="{E1B4C9F0-7B23-44D8-ACF0-3153314B364F}">
      <dgm:prSet phldrT="[Text]" custT="1"/>
      <dgm:spPr/>
      <dgm:t>
        <a:bodyPr/>
        <a:lstStyle/>
        <a:p>
          <a:r>
            <a:rPr lang="cs-CZ" sz="1600" dirty="0"/>
            <a:t>Multilaterální</a:t>
          </a:r>
        </a:p>
      </dgm:t>
    </dgm:pt>
    <dgm:pt modelId="{4A1B5D99-AD75-46B0-A31C-85EC91A3870F}" type="parTrans" cxnId="{031C234B-A5C7-4FAC-B1BA-1EF8FFCA42EF}">
      <dgm:prSet custT="1"/>
      <dgm:spPr/>
      <dgm:t>
        <a:bodyPr/>
        <a:lstStyle/>
        <a:p>
          <a:endParaRPr lang="cs-CZ" sz="800"/>
        </a:p>
      </dgm:t>
    </dgm:pt>
    <dgm:pt modelId="{EC0CF7BA-0953-4719-8C71-95FAB6706491}" type="sibTrans" cxnId="{031C234B-A5C7-4FAC-B1BA-1EF8FFCA42EF}">
      <dgm:prSet/>
      <dgm:spPr/>
      <dgm:t>
        <a:bodyPr/>
        <a:lstStyle/>
        <a:p>
          <a:endParaRPr lang="cs-CZ"/>
        </a:p>
      </dgm:t>
    </dgm:pt>
    <dgm:pt modelId="{16C3C3B1-4024-4916-B23B-264FF06CBE89}">
      <dgm:prSet phldrT="[Text]" custT="1"/>
      <dgm:spPr/>
      <dgm:t>
        <a:bodyPr/>
        <a:lstStyle/>
        <a:p>
          <a:r>
            <a:rPr lang="cs-CZ" sz="1600" dirty="0"/>
            <a:t>Nařízení</a:t>
          </a:r>
        </a:p>
      </dgm:t>
    </dgm:pt>
    <dgm:pt modelId="{0CEC1EBB-4D77-4232-AAC7-581AF24FBFF9}" type="parTrans" cxnId="{8E293E31-B3D3-4A0A-962D-BBAB619481CF}">
      <dgm:prSet custT="1"/>
      <dgm:spPr/>
      <dgm:t>
        <a:bodyPr/>
        <a:lstStyle/>
        <a:p>
          <a:endParaRPr lang="cs-CZ" sz="800"/>
        </a:p>
      </dgm:t>
    </dgm:pt>
    <dgm:pt modelId="{DDF4F758-A16D-4D5F-A9C8-B7B368236EDF}" type="sibTrans" cxnId="{8E293E31-B3D3-4A0A-962D-BBAB619481CF}">
      <dgm:prSet/>
      <dgm:spPr/>
      <dgm:t>
        <a:bodyPr/>
        <a:lstStyle/>
        <a:p>
          <a:endParaRPr lang="cs-CZ"/>
        </a:p>
      </dgm:t>
    </dgm:pt>
    <dgm:pt modelId="{2BE23F79-847F-4E05-B609-42A7770D13BA}">
      <dgm:prSet phldrT="[Text]" custT="1"/>
      <dgm:spPr/>
      <dgm:t>
        <a:bodyPr/>
        <a:lstStyle/>
        <a:p>
          <a:r>
            <a:rPr lang="cs-CZ" sz="1600" dirty="0"/>
            <a:t>Směrnice</a:t>
          </a:r>
        </a:p>
      </dgm:t>
    </dgm:pt>
    <dgm:pt modelId="{6F2C9A49-0DD1-4E6A-A041-06C8792DB6A7}" type="parTrans" cxnId="{ED0EA1F3-9338-452F-B825-C1D5DB3142CB}">
      <dgm:prSet custT="1"/>
      <dgm:spPr/>
      <dgm:t>
        <a:bodyPr/>
        <a:lstStyle/>
        <a:p>
          <a:endParaRPr lang="cs-CZ" sz="800"/>
        </a:p>
      </dgm:t>
    </dgm:pt>
    <dgm:pt modelId="{E0D5DE8C-2CED-444D-A5F9-116FF50C4D14}" type="sibTrans" cxnId="{ED0EA1F3-9338-452F-B825-C1D5DB3142CB}">
      <dgm:prSet/>
      <dgm:spPr/>
      <dgm:t>
        <a:bodyPr/>
        <a:lstStyle/>
        <a:p>
          <a:endParaRPr lang="cs-CZ"/>
        </a:p>
      </dgm:t>
    </dgm:pt>
    <dgm:pt modelId="{8DFF73B9-26F3-427F-85D9-05E15AC67F85}" type="pres">
      <dgm:prSet presAssocID="{D62523D2-9518-4B43-86A5-307A3E9A002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4E3E7BAE-0E76-49F0-877C-4ED249676B13}" type="pres">
      <dgm:prSet presAssocID="{82E9C1A6-5D9F-4E7F-903C-852468B74B60}" presName="root1" presStyleCnt="0"/>
      <dgm:spPr/>
    </dgm:pt>
    <dgm:pt modelId="{4A99B5B6-C270-47C0-883A-86AA2975E0F0}" type="pres">
      <dgm:prSet presAssocID="{82E9C1A6-5D9F-4E7F-903C-852468B74B60}" presName="LevelOneTextNode" presStyleLbl="node0" presStyleIdx="0" presStyleCnt="1" custScaleX="2200000" custScaleY="2200000" custLinFactX="-1450369" custLinFactY="-500000" custLinFactNeighborX="-1500000" custLinFactNeighborY="-55128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B19F6CC0-F456-4EF5-83D5-F7B2ACAFE285}" type="pres">
      <dgm:prSet presAssocID="{82E9C1A6-5D9F-4E7F-903C-852468B74B60}" presName="level2hierChild" presStyleCnt="0"/>
      <dgm:spPr/>
    </dgm:pt>
    <dgm:pt modelId="{15A0272B-A557-40DE-A082-4E107C1ADF52}" type="pres">
      <dgm:prSet presAssocID="{A39F2B47-4991-4746-9A11-2BDCFF38A960}" presName="conn2-1" presStyleLbl="parChTrans1D2" presStyleIdx="0" presStyleCnt="2" custSzX="2423352" custSzY="1953"/>
      <dgm:spPr/>
      <dgm:t>
        <a:bodyPr/>
        <a:lstStyle/>
        <a:p>
          <a:endParaRPr lang="cs-CZ"/>
        </a:p>
      </dgm:t>
    </dgm:pt>
    <dgm:pt modelId="{A58DD980-9F55-4B6C-B58C-D49C6093F813}" type="pres">
      <dgm:prSet presAssocID="{A39F2B47-4991-4746-9A11-2BDCFF38A960}" presName="connTx" presStyleLbl="parChTrans1D2" presStyleIdx="0" presStyleCnt="2"/>
      <dgm:spPr/>
      <dgm:t>
        <a:bodyPr/>
        <a:lstStyle/>
        <a:p>
          <a:endParaRPr lang="cs-CZ"/>
        </a:p>
      </dgm:t>
    </dgm:pt>
    <dgm:pt modelId="{BA717C98-9885-4EA2-BEED-1C54556D8CED}" type="pres">
      <dgm:prSet presAssocID="{83C9D17E-AC35-44CC-A64E-D2120EC5D06C}" presName="root2" presStyleCnt="0"/>
      <dgm:spPr/>
    </dgm:pt>
    <dgm:pt modelId="{9461F63A-680C-4B4E-979D-F076F48B7FAF}" type="pres">
      <dgm:prSet presAssocID="{83C9D17E-AC35-44CC-A64E-D2120EC5D06C}" presName="LevelTwoTextNode" presStyleLbl="node2" presStyleIdx="0" presStyleCnt="2" custScaleX="2662000" custScaleY="2662000" custLinFactX="-863439" custLinFactY="-800000" custLinFactNeighborX="-900000" custLinFactNeighborY="-82779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FF0E2132-35D3-4A05-8D6D-CE3144C051E8}" type="pres">
      <dgm:prSet presAssocID="{83C9D17E-AC35-44CC-A64E-D2120EC5D06C}" presName="level3hierChild" presStyleCnt="0"/>
      <dgm:spPr/>
    </dgm:pt>
    <dgm:pt modelId="{09DD27C9-D904-4514-9EE9-E3B647DDF291}" type="pres">
      <dgm:prSet presAssocID="{7EECBDD3-E8E9-459D-8C9E-4A39A56BF31C}" presName="conn2-1" presStyleLbl="parChTrans1D3" presStyleIdx="0" presStyleCnt="4" custSzX="1242178" custSzY="1953"/>
      <dgm:spPr/>
      <dgm:t>
        <a:bodyPr/>
        <a:lstStyle/>
        <a:p>
          <a:endParaRPr lang="cs-CZ"/>
        </a:p>
      </dgm:t>
    </dgm:pt>
    <dgm:pt modelId="{363ADD2E-9AF0-4007-90F5-FEE1A4559AD2}" type="pres">
      <dgm:prSet presAssocID="{7EECBDD3-E8E9-459D-8C9E-4A39A56BF31C}" presName="connTx" presStyleLbl="parChTrans1D3" presStyleIdx="0" presStyleCnt="4"/>
      <dgm:spPr/>
      <dgm:t>
        <a:bodyPr/>
        <a:lstStyle/>
        <a:p>
          <a:endParaRPr lang="cs-CZ"/>
        </a:p>
      </dgm:t>
    </dgm:pt>
    <dgm:pt modelId="{E045F5E5-8981-47D8-89C9-B21C215E7149}" type="pres">
      <dgm:prSet presAssocID="{2E63A6CE-6BFA-4BAB-8BAF-D1DEB7E28DE8}" presName="root2" presStyleCnt="0"/>
      <dgm:spPr/>
    </dgm:pt>
    <dgm:pt modelId="{AE7A51EC-4FE5-4AA8-A537-9D7A0210534E}" type="pres">
      <dgm:prSet presAssocID="{2E63A6CE-6BFA-4BAB-8BAF-D1DEB7E28DE8}" presName="LevelTwoTextNode" presStyleLbl="node3" presStyleIdx="0" presStyleCnt="4" custScaleX="2200000" custScaleY="2200000" custLinFactX="826334" custLinFactY="-2147" custLinFactNeighborX="900000" custLinFactNeighborY="-1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3D4C695A-BDA2-41EB-BB48-A6D7739F148A}" type="pres">
      <dgm:prSet presAssocID="{2E63A6CE-6BFA-4BAB-8BAF-D1DEB7E28DE8}" presName="level3hierChild" presStyleCnt="0"/>
      <dgm:spPr/>
    </dgm:pt>
    <dgm:pt modelId="{EA72BA56-5AA7-4E3E-ABAE-F243E3449C55}" type="pres">
      <dgm:prSet presAssocID="{8B5DBB26-2BF9-4225-B1D8-84B7F2650A1E}" presName="conn2-1" presStyleLbl="parChTrans1D4" presStyleIdx="0" presStyleCnt="4" custSzX="757648" custSzY="1953"/>
      <dgm:spPr/>
      <dgm:t>
        <a:bodyPr/>
        <a:lstStyle/>
        <a:p>
          <a:endParaRPr lang="cs-CZ"/>
        </a:p>
      </dgm:t>
    </dgm:pt>
    <dgm:pt modelId="{ACB7AD5C-B308-4827-8AEB-DCF6917A970E}" type="pres">
      <dgm:prSet presAssocID="{8B5DBB26-2BF9-4225-B1D8-84B7F2650A1E}" presName="connTx" presStyleLbl="parChTrans1D4" presStyleIdx="0" presStyleCnt="4"/>
      <dgm:spPr/>
      <dgm:t>
        <a:bodyPr/>
        <a:lstStyle/>
        <a:p>
          <a:endParaRPr lang="cs-CZ"/>
        </a:p>
      </dgm:t>
    </dgm:pt>
    <dgm:pt modelId="{F02D6BF7-0111-4687-8762-5A43835E0019}" type="pres">
      <dgm:prSet presAssocID="{F4B98BD9-C95E-4E0A-AC34-D6D5DBBEE2F0}" presName="root2" presStyleCnt="0"/>
      <dgm:spPr/>
    </dgm:pt>
    <dgm:pt modelId="{D5C57148-D3C0-4D36-8420-1E50AD132564}" type="pres">
      <dgm:prSet presAssocID="{F4B98BD9-C95E-4E0A-AC34-D6D5DBBEE2F0}" presName="LevelTwoTextNode" presStyleLbl="node4" presStyleIdx="0" presStyleCnt="4" custScaleX="2200000" custScaleY="2200000" custLinFactX="1859200" custLinFactY="100000" custLinFactNeighborX="1900000" custLinFactNeighborY="170933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885C5F1D-B1B5-451B-B884-7879F2DD804B}" type="pres">
      <dgm:prSet presAssocID="{F4B98BD9-C95E-4E0A-AC34-D6D5DBBEE2F0}" presName="level3hierChild" presStyleCnt="0"/>
      <dgm:spPr/>
    </dgm:pt>
    <dgm:pt modelId="{23B98780-F375-4F72-B2CE-42F498A180B1}" type="pres">
      <dgm:prSet presAssocID="{4A1B5D99-AD75-46B0-A31C-85EC91A3870F}" presName="conn2-1" presStyleLbl="parChTrans1D4" presStyleIdx="1" presStyleCnt="4" custSzX="997721" custSzY="1953"/>
      <dgm:spPr/>
      <dgm:t>
        <a:bodyPr/>
        <a:lstStyle/>
        <a:p>
          <a:endParaRPr lang="cs-CZ"/>
        </a:p>
      </dgm:t>
    </dgm:pt>
    <dgm:pt modelId="{AA8EC4EC-5050-4C3B-B4FB-C88F44C2E58D}" type="pres">
      <dgm:prSet presAssocID="{4A1B5D99-AD75-46B0-A31C-85EC91A3870F}" presName="connTx" presStyleLbl="parChTrans1D4" presStyleIdx="1" presStyleCnt="4"/>
      <dgm:spPr/>
      <dgm:t>
        <a:bodyPr/>
        <a:lstStyle/>
        <a:p>
          <a:endParaRPr lang="cs-CZ"/>
        </a:p>
      </dgm:t>
    </dgm:pt>
    <dgm:pt modelId="{257A749C-77EE-4013-869B-265872FB7F73}" type="pres">
      <dgm:prSet presAssocID="{E1B4C9F0-7B23-44D8-ACF0-3153314B364F}" presName="root2" presStyleCnt="0"/>
      <dgm:spPr/>
    </dgm:pt>
    <dgm:pt modelId="{6847629A-9F3B-4F80-BC57-F82F413CE088}" type="pres">
      <dgm:prSet presAssocID="{E1B4C9F0-7B23-44D8-ACF0-3153314B364F}" presName="LevelTwoTextNode" presStyleLbl="node4" presStyleIdx="1" presStyleCnt="4" custScaleX="2200000" custScaleY="2200000" custLinFactX="1859200" custLinFactY="300000" custLinFactNeighborX="1900000" custLinFactNeighborY="30960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65CF1D37-7E30-40C5-B019-0C87CDFA063E}" type="pres">
      <dgm:prSet presAssocID="{E1B4C9F0-7B23-44D8-ACF0-3153314B364F}" presName="level3hierChild" presStyleCnt="0"/>
      <dgm:spPr/>
    </dgm:pt>
    <dgm:pt modelId="{2C247751-649F-4CC1-A3C7-11111CE69778}" type="pres">
      <dgm:prSet presAssocID="{0023849B-D98D-4DB2-B433-0C8261A7B2B2}" presName="conn2-1" presStyleLbl="parChTrans1D3" presStyleIdx="1" presStyleCnt="4" custSzX="1942374" custSzY="1953"/>
      <dgm:spPr/>
      <dgm:t>
        <a:bodyPr/>
        <a:lstStyle/>
        <a:p>
          <a:endParaRPr lang="cs-CZ"/>
        </a:p>
      </dgm:t>
    </dgm:pt>
    <dgm:pt modelId="{B512FCED-3036-4F46-AEBA-368D6EA3A6C9}" type="pres">
      <dgm:prSet presAssocID="{0023849B-D98D-4DB2-B433-0C8261A7B2B2}" presName="connTx" presStyleLbl="parChTrans1D3" presStyleIdx="1" presStyleCnt="4"/>
      <dgm:spPr/>
      <dgm:t>
        <a:bodyPr/>
        <a:lstStyle/>
        <a:p>
          <a:endParaRPr lang="cs-CZ"/>
        </a:p>
      </dgm:t>
    </dgm:pt>
    <dgm:pt modelId="{43DB265B-FA75-425A-9974-B4952A8214F6}" type="pres">
      <dgm:prSet presAssocID="{DCEEB997-624D-40E7-A11D-D589A43D8C72}" presName="root2" presStyleCnt="0"/>
      <dgm:spPr/>
    </dgm:pt>
    <dgm:pt modelId="{8B9BFECD-C179-437F-93E3-8F9204470EA8}" type="pres">
      <dgm:prSet presAssocID="{DCEEB997-624D-40E7-A11D-D589A43D8C72}" presName="LevelTwoTextNode" presStyleLbl="node3" presStyleIdx="1" presStyleCnt="4" custScaleX="2200000" custScaleY="2200000" custLinFactX="826334" custLinFactY="-100000" custLinFactNeighborX="900000" custLinFactNeighborY="-187046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0BE96841-3C59-4E89-A4A7-CF221474B3F4}" type="pres">
      <dgm:prSet presAssocID="{DCEEB997-624D-40E7-A11D-D589A43D8C72}" presName="level3hierChild" presStyleCnt="0"/>
      <dgm:spPr/>
    </dgm:pt>
    <dgm:pt modelId="{5CB653AD-E663-4000-83A6-D5B2C1352B18}" type="pres">
      <dgm:prSet presAssocID="{0CEC1EBB-4D77-4232-AAC7-581AF24FBFF9}" presName="conn2-1" presStyleLbl="parChTrans1D4" presStyleIdx="2" presStyleCnt="4" custSzX="725085" custSzY="1953"/>
      <dgm:spPr/>
      <dgm:t>
        <a:bodyPr/>
        <a:lstStyle/>
        <a:p>
          <a:endParaRPr lang="cs-CZ"/>
        </a:p>
      </dgm:t>
    </dgm:pt>
    <dgm:pt modelId="{D7603F7E-FE99-46F2-86B6-2EF994F89E7D}" type="pres">
      <dgm:prSet presAssocID="{0CEC1EBB-4D77-4232-AAC7-581AF24FBFF9}" presName="connTx" presStyleLbl="parChTrans1D4" presStyleIdx="2" presStyleCnt="4"/>
      <dgm:spPr/>
      <dgm:t>
        <a:bodyPr/>
        <a:lstStyle/>
        <a:p>
          <a:endParaRPr lang="cs-CZ"/>
        </a:p>
      </dgm:t>
    </dgm:pt>
    <dgm:pt modelId="{0540648C-93ED-4F2E-A104-A4A2EFB161BA}" type="pres">
      <dgm:prSet presAssocID="{16C3C3B1-4024-4916-B23B-264FF06CBE89}" presName="root2" presStyleCnt="0"/>
      <dgm:spPr/>
    </dgm:pt>
    <dgm:pt modelId="{6D48B612-F58B-4DFE-B493-BDEE3031AC87}" type="pres">
      <dgm:prSet presAssocID="{16C3C3B1-4024-4916-B23B-264FF06CBE89}" presName="LevelTwoTextNode" presStyleLbl="node4" presStyleIdx="2" presStyleCnt="4" custScaleX="2200000" custScaleY="2200000" custLinFactX="1962400" custLinFactY="400000" custLinFactNeighborX="2000000" custLinFactNeighborY="480529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58044650-E975-44A5-B3A8-DB1FC2331B0A}" type="pres">
      <dgm:prSet presAssocID="{16C3C3B1-4024-4916-B23B-264FF06CBE89}" presName="level3hierChild" presStyleCnt="0"/>
      <dgm:spPr/>
    </dgm:pt>
    <dgm:pt modelId="{3082D87A-95F8-48D5-8CDF-A6B320C77632}" type="pres">
      <dgm:prSet presAssocID="{6F2C9A49-0DD1-4E6A-A041-06C8792DB6A7}" presName="conn2-1" presStyleLbl="parChTrans1D4" presStyleIdx="3" presStyleCnt="4" custSzX="1067071" custSzY="1953"/>
      <dgm:spPr/>
      <dgm:t>
        <a:bodyPr/>
        <a:lstStyle/>
        <a:p>
          <a:endParaRPr lang="cs-CZ"/>
        </a:p>
      </dgm:t>
    </dgm:pt>
    <dgm:pt modelId="{AA3B74EE-A58A-4706-86C0-01C11F893D61}" type="pres">
      <dgm:prSet presAssocID="{6F2C9A49-0DD1-4E6A-A041-06C8792DB6A7}" presName="connTx" presStyleLbl="parChTrans1D4" presStyleIdx="3" presStyleCnt="4"/>
      <dgm:spPr/>
      <dgm:t>
        <a:bodyPr/>
        <a:lstStyle/>
        <a:p>
          <a:endParaRPr lang="cs-CZ"/>
        </a:p>
      </dgm:t>
    </dgm:pt>
    <dgm:pt modelId="{92837A87-F70E-4B1D-AE03-E149869A8A5F}" type="pres">
      <dgm:prSet presAssocID="{2BE23F79-847F-4E05-B609-42A7770D13BA}" presName="root2" presStyleCnt="0"/>
      <dgm:spPr/>
    </dgm:pt>
    <dgm:pt modelId="{E922C690-C852-45D3-8B9C-0713B9CFFD17}" type="pres">
      <dgm:prSet presAssocID="{2BE23F79-847F-4E05-B609-42A7770D13BA}" presName="LevelTwoTextNode" presStyleLbl="node4" presStyleIdx="3" presStyleCnt="4" custScaleX="2200000" custScaleY="2200000" custLinFactX="1962400" custLinFactY="600000" custLinFactNeighborX="2000000" custLinFactNeighborY="653066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9F149A89-848D-4C19-9AC7-E917A65408C1}" type="pres">
      <dgm:prSet presAssocID="{2BE23F79-847F-4E05-B609-42A7770D13BA}" presName="level3hierChild" presStyleCnt="0"/>
      <dgm:spPr/>
    </dgm:pt>
    <dgm:pt modelId="{ED12F186-CE47-418C-A54E-BD460CED8E00}" type="pres">
      <dgm:prSet presAssocID="{1E283690-8B74-4A6A-BCAB-3CA358888611}" presName="conn2-1" presStyleLbl="parChTrans1D2" presStyleIdx="1" presStyleCnt="2" custSzX="1927882" custSzY="1953"/>
      <dgm:spPr/>
      <dgm:t>
        <a:bodyPr/>
        <a:lstStyle/>
        <a:p>
          <a:endParaRPr lang="cs-CZ"/>
        </a:p>
      </dgm:t>
    </dgm:pt>
    <dgm:pt modelId="{B31CDD9B-6C74-47D5-8ED9-8D4D58344CE4}" type="pres">
      <dgm:prSet presAssocID="{1E283690-8B74-4A6A-BCAB-3CA358888611}" presName="connTx" presStyleLbl="parChTrans1D2" presStyleIdx="1" presStyleCnt="2"/>
      <dgm:spPr/>
      <dgm:t>
        <a:bodyPr/>
        <a:lstStyle/>
        <a:p>
          <a:endParaRPr lang="cs-CZ"/>
        </a:p>
      </dgm:t>
    </dgm:pt>
    <dgm:pt modelId="{0C0615E0-848B-42E8-B239-037F16652A6D}" type="pres">
      <dgm:prSet presAssocID="{60EAF7F6-EAAD-4039-9D12-10F7846BD972}" presName="root2" presStyleCnt="0"/>
      <dgm:spPr/>
    </dgm:pt>
    <dgm:pt modelId="{1A99EFAE-A52B-435F-9B8E-A84A6355ACFF}" type="pres">
      <dgm:prSet presAssocID="{60EAF7F6-EAAD-4039-9D12-10F7846BD972}" presName="LevelTwoTextNode" presStyleLbl="node2" presStyleIdx="1" presStyleCnt="2" custScaleX="3221020" custScaleY="3221020" custLinFactX="-586930" custLinFactY="-656492" custLinFactNeighborX="-600000" custLinFactNeighborY="-7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B4E3F00C-ED9D-40F5-9E8B-BDA8EC558ADF}" type="pres">
      <dgm:prSet presAssocID="{60EAF7F6-EAAD-4039-9D12-10F7846BD972}" presName="level3hierChild" presStyleCnt="0"/>
      <dgm:spPr/>
    </dgm:pt>
    <dgm:pt modelId="{0FD0F796-2271-4DB5-97D2-08250446CE20}" type="pres">
      <dgm:prSet presAssocID="{86FA9CB6-CFEB-45E0-A4EE-B7A442657ADA}" presName="conn2-1" presStyleLbl="parChTrans1D3" presStyleIdx="2" presStyleCnt="4" custSzX="1256415" custSzY="1953"/>
      <dgm:spPr/>
      <dgm:t>
        <a:bodyPr/>
        <a:lstStyle/>
        <a:p>
          <a:endParaRPr lang="cs-CZ"/>
        </a:p>
      </dgm:t>
    </dgm:pt>
    <dgm:pt modelId="{70028BD7-E8F3-42FB-9027-CE7E20115657}" type="pres">
      <dgm:prSet presAssocID="{86FA9CB6-CFEB-45E0-A4EE-B7A442657ADA}" presName="connTx" presStyleLbl="parChTrans1D3" presStyleIdx="2" presStyleCnt="4"/>
      <dgm:spPr/>
      <dgm:t>
        <a:bodyPr/>
        <a:lstStyle/>
        <a:p>
          <a:endParaRPr lang="cs-CZ"/>
        </a:p>
      </dgm:t>
    </dgm:pt>
    <dgm:pt modelId="{F6746375-B8AC-4021-B88D-ED6398A43F5A}" type="pres">
      <dgm:prSet presAssocID="{9CE0528B-C4B8-4DC3-B2A9-4F927EF50C1B}" presName="root2" presStyleCnt="0"/>
      <dgm:spPr/>
    </dgm:pt>
    <dgm:pt modelId="{8AF67CA3-507A-434B-B2BB-B5191092773F}" type="pres">
      <dgm:prSet presAssocID="{9CE0528B-C4B8-4DC3-B2A9-4F927EF50C1B}" presName="LevelTwoTextNode" presStyleLbl="node3" presStyleIdx="2" presStyleCnt="4" custScaleX="2200000" custScaleY="2200000" custLinFactX="-100000" custLinFactY="-314562" custLinFactNeighborX="-133009" custLinFactNeighborY="-4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C545DFCA-2E93-427D-9B9E-730C1604B08F}" type="pres">
      <dgm:prSet presAssocID="{9CE0528B-C4B8-4DC3-B2A9-4F927EF50C1B}" presName="level3hierChild" presStyleCnt="0"/>
      <dgm:spPr/>
    </dgm:pt>
    <dgm:pt modelId="{4AA59EB3-3528-4976-96AD-D93E67B11E19}" type="pres">
      <dgm:prSet presAssocID="{FFDFBDF1-DE8B-412E-973B-387F7E39E1B3}" presName="conn2-1" presStyleLbl="parChTrans1D3" presStyleIdx="3" presStyleCnt="4" custSzX="1727225" custSzY="1953"/>
      <dgm:spPr/>
      <dgm:t>
        <a:bodyPr/>
        <a:lstStyle/>
        <a:p>
          <a:endParaRPr lang="cs-CZ"/>
        </a:p>
      </dgm:t>
    </dgm:pt>
    <dgm:pt modelId="{0E6E18CF-E258-48B1-8761-5D9F545E2A18}" type="pres">
      <dgm:prSet presAssocID="{FFDFBDF1-DE8B-412E-973B-387F7E39E1B3}" presName="connTx" presStyleLbl="parChTrans1D3" presStyleIdx="3" presStyleCnt="4"/>
      <dgm:spPr/>
      <dgm:t>
        <a:bodyPr/>
        <a:lstStyle/>
        <a:p>
          <a:endParaRPr lang="cs-CZ"/>
        </a:p>
      </dgm:t>
    </dgm:pt>
    <dgm:pt modelId="{37652F4C-8621-4F8B-8B97-70DCFBA798FF}" type="pres">
      <dgm:prSet presAssocID="{6902A210-B77F-4557-8750-934418923C7A}" presName="root2" presStyleCnt="0"/>
      <dgm:spPr/>
    </dgm:pt>
    <dgm:pt modelId="{02057DBD-9848-4DC5-860A-6D77E1D5A15A}" type="pres">
      <dgm:prSet presAssocID="{6902A210-B77F-4557-8750-934418923C7A}" presName="LevelTwoTextNode" presStyleLbl="node3" presStyleIdx="3" presStyleCnt="4" custScaleX="2200000" custScaleY="2200000" custLinFactY="400000" custLinFactNeighborX="-67733" custLinFactNeighborY="480533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DBBA442-9AA7-41FF-B72F-7535A09DE546}" type="pres">
      <dgm:prSet presAssocID="{6902A210-B77F-4557-8750-934418923C7A}" presName="level3hierChild" presStyleCnt="0"/>
      <dgm:spPr/>
    </dgm:pt>
  </dgm:ptLst>
  <dgm:cxnLst>
    <dgm:cxn modelId="{8E8E9D11-83F8-4041-B2EF-71B6D8B4CF76}" type="presOf" srcId="{2E63A6CE-6BFA-4BAB-8BAF-D1DEB7E28DE8}" destId="{AE7A51EC-4FE5-4AA8-A537-9D7A0210534E}" srcOrd="0" destOrd="0" presId="urn:microsoft.com/office/officeart/2005/8/layout/hierarchy2"/>
    <dgm:cxn modelId="{6E6D29CE-6B33-4F62-BFB5-EC9EFB300C34}" type="presOf" srcId="{E1B4C9F0-7B23-44D8-ACF0-3153314B364F}" destId="{6847629A-9F3B-4F80-BC57-F82F413CE088}" srcOrd="0" destOrd="0" presId="urn:microsoft.com/office/officeart/2005/8/layout/hierarchy2"/>
    <dgm:cxn modelId="{1ACEF79F-FB41-48D8-BFDF-9B4E87EADD29}" srcId="{83C9D17E-AC35-44CC-A64E-D2120EC5D06C}" destId="{2E63A6CE-6BFA-4BAB-8BAF-D1DEB7E28DE8}" srcOrd="0" destOrd="0" parTransId="{7EECBDD3-E8E9-459D-8C9E-4A39A56BF31C}" sibTransId="{CA5DE7DA-54E5-48C6-97EE-AEAACB1D1DBA}"/>
    <dgm:cxn modelId="{EC8FD982-2A2A-45E1-BBC4-B68939B916F8}" type="presOf" srcId="{86FA9CB6-CFEB-45E0-A4EE-B7A442657ADA}" destId="{70028BD7-E8F3-42FB-9027-CE7E20115657}" srcOrd="1" destOrd="0" presId="urn:microsoft.com/office/officeart/2005/8/layout/hierarchy2"/>
    <dgm:cxn modelId="{4017D6E9-049B-48F1-8339-0CF548FDE7D4}" type="presOf" srcId="{82E9C1A6-5D9F-4E7F-903C-852468B74B60}" destId="{4A99B5B6-C270-47C0-883A-86AA2975E0F0}" srcOrd="0" destOrd="0" presId="urn:microsoft.com/office/officeart/2005/8/layout/hierarchy2"/>
    <dgm:cxn modelId="{A1454435-CDEA-4790-8172-A308159F8BDB}" type="presOf" srcId="{8B5DBB26-2BF9-4225-B1D8-84B7F2650A1E}" destId="{EA72BA56-5AA7-4E3E-ABAE-F243E3449C55}" srcOrd="0" destOrd="0" presId="urn:microsoft.com/office/officeart/2005/8/layout/hierarchy2"/>
    <dgm:cxn modelId="{2D177D40-8594-40D6-BF66-7A30631B498B}" type="presOf" srcId="{0023849B-D98D-4DB2-B433-0C8261A7B2B2}" destId="{2C247751-649F-4CC1-A3C7-11111CE69778}" srcOrd="0" destOrd="0" presId="urn:microsoft.com/office/officeart/2005/8/layout/hierarchy2"/>
    <dgm:cxn modelId="{90DE9366-F45F-41F5-9E6A-6834476F84E4}" srcId="{60EAF7F6-EAAD-4039-9D12-10F7846BD972}" destId="{9CE0528B-C4B8-4DC3-B2A9-4F927EF50C1B}" srcOrd="0" destOrd="0" parTransId="{86FA9CB6-CFEB-45E0-A4EE-B7A442657ADA}" sibTransId="{CD4CCDF4-7536-4872-8EE4-479AF197D91C}"/>
    <dgm:cxn modelId="{3477F5B1-5329-4180-B060-E769E396D39A}" type="presOf" srcId="{4A1B5D99-AD75-46B0-A31C-85EC91A3870F}" destId="{23B98780-F375-4F72-B2CE-42F498A180B1}" srcOrd="0" destOrd="0" presId="urn:microsoft.com/office/officeart/2005/8/layout/hierarchy2"/>
    <dgm:cxn modelId="{BAB87EC8-95C7-4450-B152-A97EF9F25A9D}" srcId="{D62523D2-9518-4B43-86A5-307A3E9A0021}" destId="{82E9C1A6-5D9F-4E7F-903C-852468B74B60}" srcOrd="0" destOrd="0" parTransId="{AD3564AA-C034-4106-932B-593A6A1C2B8F}" sibTransId="{BA725D6A-B523-4974-89E9-96C783EA2C4C}"/>
    <dgm:cxn modelId="{B22210F5-3E5E-4DD9-A83F-92082931CD8F}" type="presOf" srcId="{8B5DBB26-2BF9-4225-B1D8-84B7F2650A1E}" destId="{ACB7AD5C-B308-4827-8AEB-DCF6917A970E}" srcOrd="1" destOrd="0" presId="urn:microsoft.com/office/officeart/2005/8/layout/hierarchy2"/>
    <dgm:cxn modelId="{3C3E68A9-87E8-4042-B959-4747FDB87AC7}" type="presOf" srcId="{4A1B5D99-AD75-46B0-A31C-85EC91A3870F}" destId="{AA8EC4EC-5050-4C3B-B4FB-C88F44C2E58D}" srcOrd="1" destOrd="0" presId="urn:microsoft.com/office/officeart/2005/8/layout/hierarchy2"/>
    <dgm:cxn modelId="{32F2A972-2CE2-40C5-9CD7-E0C671A41FFE}" type="presOf" srcId="{86FA9CB6-CFEB-45E0-A4EE-B7A442657ADA}" destId="{0FD0F796-2271-4DB5-97D2-08250446CE20}" srcOrd="0" destOrd="0" presId="urn:microsoft.com/office/officeart/2005/8/layout/hierarchy2"/>
    <dgm:cxn modelId="{DB136070-AD61-4372-B848-A2832C4F0CC6}" type="presOf" srcId="{F4B98BD9-C95E-4E0A-AC34-D6D5DBBEE2F0}" destId="{D5C57148-D3C0-4D36-8420-1E50AD132564}" srcOrd="0" destOrd="0" presId="urn:microsoft.com/office/officeart/2005/8/layout/hierarchy2"/>
    <dgm:cxn modelId="{1E95237F-BC13-4802-85FB-BFEB229381C9}" type="presOf" srcId="{1E283690-8B74-4A6A-BCAB-3CA358888611}" destId="{ED12F186-CE47-418C-A54E-BD460CED8E00}" srcOrd="0" destOrd="0" presId="urn:microsoft.com/office/officeart/2005/8/layout/hierarchy2"/>
    <dgm:cxn modelId="{75425676-106A-4425-86FC-FBBC3CF1809F}" type="presOf" srcId="{FFDFBDF1-DE8B-412E-973B-387F7E39E1B3}" destId="{0E6E18CF-E258-48B1-8761-5D9F545E2A18}" srcOrd="1" destOrd="0" presId="urn:microsoft.com/office/officeart/2005/8/layout/hierarchy2"/>
    <dgm:cxn modelId="{80914424-E79B-4404-84E0-12358DFB3408}" srcId="{82E9C1A6-5D9F-4E7F-903C-852468B74B60}" destId="{60EAF7F6-EAAD-4039-9D12-10F7846BD972}" srcOrd="1" destOrd="0" parTransId="{1E283690-8B74-4A6A-BCAB-3CA358888611}" sibTransId="{9E476E29-6020-451C-B826-27D24013E6E2}"/>
    <dgm:cxn modelId="{9A8AD90F-6112-4F1B-AE8B-54E99E29E917}" type="presOf" srcId="{D62523D2-9518-4B43-86A5-307A3E9A0021}" destId="{8DFF73B9-26F3-427F-85D9-05E15AC67F85}" srcOrd="0" destOrd="0" presId="urn:microsoft.com/office/officeart/2005/8/layout/hierarchy2"/>
    <dgm:cxn modelId="{0FD8A896-9DCD-4E2D-8E94-46298DB64295}" type="presOf" srcId="{A39F2B47-4991-4746-9A11-2BDCFF38A960}" destId="{15A0272B-A557-40DE-A082-4E107C1ADF52}" srcOrd="0" destOrd="0" presId="urn:microsoft.com/office/officeart/2005/8/layout/hierarchy2"/>
    <dgm:cxn modelId="{7909E133-678D-4A4F-A868-F12298516EF1}" srcId="{2E63A6CE-6BFA-4BAB-8BAF-D1DEB7E28DE8}" destId="{F4B98BD9-C95E-4E0A-AC34-D6D5DBBEE2F0}" srcOrd="0" destOrd="0" parTransId="{8B5DBB26-2BF9-4225-B1D8-84B7F2650A1E}" sibTransId="{84DD5456-C2FF-4E0F-A01C-85EF2E5E9A61}"/>
    <dgm:cxn modelId="{E478821C-C999-4115-8C76-15FEA3AEB817}" type="presOf" srcId="{DCEEB997-624D-40E7-A11D-D589A43D8C72}" destId="{8B9BFECD-C179-437F-93E3-8F9204470EA8}" srcOrd="0" destOrd="0" presId="urn:microsoft.com/office/officeart/2005/8/layout/hierarchy2"/>
    <dgm:cxn modelId="{D6A8910D-3398-490B-8AB6-EB6B7C4BB5DC}" type="presOf" srcId="{1E283690-8B74-4A6A-BCAB-3CA358888611}" destId="{B31CDD9B-6C74-47D5-8ED9-8D4D58344CE4}" srcOrd="1" destOrd="0" presId="urn:microsoft.com/office/officeart/2005/8/layout/hierarchy2"/>
    <dgm:cxn modelId="{E72B49DA-6E7F-4221-B6F3-4DEF465156BC}" type="presOf" srcId="{6902A210-B77F-4557-8750-934418923C7A}" destId="{02057DBD-9848-4DC5-860A-6D77E1D5A15A}" srcOrd="0" destOrd="0" presId="urn:microsoft.com/office/officeart/2005/8/layout/hierarchy2"/>
    <dgm:cxn modelId="{FC47ADBE-915A-415E-891D-9E557D081D1A}" type="presOf" srcId="{0023849B-D98D-4DB2-B433-0C8261A7B2B2}" destId="{B512FCED-3036-4F46-AEBA-368D6EA3A6C9}" srcOrd="1" destOrd="0" presId="urn:microsoft.com/office/officeart/2005/8/layout/hierarchy2"/>
    <dgm:cxn modelId="{54F79C07-DA01-41E2-A8E0-2523AC5BDECC}" type="presOf" srcId="{2BE23F79-847F-4E05-B609-42A7770D13BA}" destId="{E922C690-C852-45D3-8B9C-0713B9CFFD17}" srcOrd="0" destOrd="0" presId="urn:microsoft.com/office/officeart/2005/8/layout/hierarchy2"/>
    <dgm:cxn modelId="{8B43A3FD-0DDA-4676-906C-AF54A56DA0B4}" type="presOf" srcId="{7EECBDD3-E8E9-459D-8C9E-4A39A56BF31C}" destId="{363ADD2E-9AF0-4007-90F5-FEE1A4559AD2}" srcOrd="1" destOrd="0" presId="urn:microsoft.com/office/officeart/2005/8/layout/hierarchy2"/>
    <dgm:cxn modelId="{FD39A3DF-F481-4614-9B44-58EE9AEE2579}" type="presOf" srcId="{FFDFBDF1-DE8B-412E-973B-387F7E39E1B3}" destId="{4AA59EB3-3528-4976-96AD-D93E67B11E19}" srcOrd="0" destOrd="0" presId="urn:microsoft.com/office/officeart/2005/8/layout/hierarchy2"/>
    <dgm:cxn modelId="{46EE5952-0041-4264-9FBE-60CD5084A2F6}" type="presOf" srcId="{0CEC1EBB-4D77-4232-AAC7-581AF24FBFF9}" destId="{D7603F7E-FE99-46F2-86B6-2EF994F89E7D}" srcOrd="1" destOrd="0" presId="urn:microsoft.com/office/officeart/2005/8/layout/hierarchy2"/>
    <dgm:cxn modelId="{03523FE0-830C-41BA-8678-047B4A7D7764}" srcId="{83C9D17E-AC35-44CC-A64E-D2120EC5D06C}" destId="{DCEEB997-624D-40E7-A11D-D589A43D8C72}" srcOrd="1" destOrd="0" parTransId="{0023849B-D98D-4DB2-B433-0C8261A7B2B2}" sibTransId="{1C30A2FA-82C1-424A-9C64-8F4BF1443281}"/>
    <dgm:cxn modelId="{8E293E31-B3D3-4A0A-962D-BBAB619481CF}" srcId="{DCEEB997-624D-40E7-A11D-D589A43D8C72}" destId="{16C3C3B1-4024-4916-B23B-264FF06CBE89}" srcOrd="0" destOrd="0" parTransId="{0CEC1EBB-4D77-4232-AAC7-581AF24FBFF9}" sibTransId="{DDF4F758-A16D-4D5F-A9C8-B7B368236EDF}"/>
    <dgm:cxn modelId="{E7E6C399-F7D6-4141-8691-387D6807F391}" type="presOf" srcId="{83C9D17E-AC35-44CC-A64E-D2120EC5D06C}" destId="{9461F63A-680C-4B4E-979D-F076F48B7FAF}" srcOrd="0" destOrd="0" presId="urn:microsoft.com/office/officeart/2005/8/layout/hierarchy2"/>
    <dgm:cxn modelId="{B7A5610C-BF53-4151-8C4F-DA06D756930B}" type="presOf" srcId="{9CE0528B-C4B8-4DC3-B2A9-4F927EF50C1B}" destId="{8AF67CA3-507A-434B-B2BB-B5191092773F}" srcOrd="0" destOrd="0" presId="urn:microsoft.com/office/officeart/2005/8/layout/hierarchy2"/>
    <dgm:cxn modelId="{ED0EA1F3-9338-452F-B825-C1D5DB3142CB}" srcId="{DCEEB997-624D-40E7-A11D-D589A43D8C72}" destId="{2BE23F79-847F-4E05-B609-42A7770D13BA}" srcOrd="1" destOrd="0" parTransId="{6F2C9A49-0DD1-4E6A-A041-06C8792DB6A7}" sibTransId="{E0D5DE8C-2CED-444D-A5F9-116FF50C4D14}"/>
    <dgm:cxn modelId="{031C234B-A5C7-4FAC-B1BA-1EF8FFCA42EF}" srcId="{2E63A6CE-6BFA-4BAB-8BAF-D1DEB7E28DE8}" destId="{E1B4C9F0-7B23-44D8-ACF0-3153314B364F}" srcOrd="1" destOrd="0" parTransId="{4A1B5D99-AD75-46B0-A31C-85EC91A3870F}" sibTransId="{EC0CF7BA-0953-4719-8C71-95FAB6706491}"/>
    <dgm:cxn modelId="{2689F3AB-0910-434E-A3B7-357FC5949018}" type="presOf" srcId="{6F2C9A49-0DD1-4E6A-A041-06C8792DB6A7}" destId="{3082D87A-95F8-48D5-8CDF-A6B320C77632}" srcOrd="0" destOrd="0" presId="urn:microsoft.com/office/officeart/2005/8/layout/hierarchy2"/>
    <dgm:cxn modelId="{CC96499F-A962-4F68-B87C-2274BFE7B755}" type="presOf" srcId="{60EAF7F6-EAAD-4039-9D12-10F7846BD972}" destId="{1A99EFAE-A52B-435F-9B8E-A84A6355ACFF}" srcOrd="0" destOrd="0" presId="urn:microsoft.com/office/officeart/2005/8/layout/hierarchy2"/>
    <dgm:cxn modelId="{A69420D5-70EC-4B7D-A375-86E03A9B91C5}" srcId="{82E9C1A6-5D9F-4E7F-903C-852468B74B60}" destId="{83C9D17E-AC35-44CC-A64E-D2120EC5D06C}" srcOrd="0" destOrd="0" parTransId="{A39F2B47-4991-4746-9A11-2BDCFF38A960}" sibTransId="{6FE34D74-9824-44CB-9F96-88EED0CB8281}"/>
    <dgm:cxn modelId="{655B5B17-AC1C-4F6E-8C7C-4C558AC68951}" type="presOf" srcId="{0CEC1EBB-4D77-4232-AAC7-581AF24FBFF9}" destId="{5CB653AD-E663-4000-83A6-D5B2C1352B18}" srcOrd="0" destOrd="0" presId="urn:microsoft.com/office/officeart/2005/8/layout/hierarchy2"/>
    <dgm:cxn modelId="{C18CD123-6D66-466C-A5B6-D1FEB5D9D5E8}" srcId="{60EAF7F6-EAAD-4039-9D12-10F7846BD972}" destId="{6902A210-B77F-4557-8750-934418923C7A}" srcOrd="1" destOrd="0" parTransId="{FFDFBDF1-DE8B-412E-973B-387F7E39E1B3}" sibTransId="{8FE9B9D7-B07B-43F2-8109-00EAD8E8E1A4}"/>
    <dgm:cxn modelId="{3F89A6B2-A336-459E-986A-43792BB2E6C3}" type="presOf" srcId="{6F2C9A49-0DD1-4E6A-A041-06C8792DB6A7}" destId="{AA3B74EE-A58A-4706-86C0-01C11F893D61}" srcOrd="1" destOrd="0" presId="urn:microsoft.com/office/officeart/2005/8/layout/hierarchy2"/>
    <dgm:cxn modelId="{5657D1CD-2274-48CF-86EB-E816B00FB0AA}" type="presOf" srcId="{A39F2B47-4991-4746-9A11-2BDCFF38A960}" destId="{A58DD980-9F55-4B6C-B58C-D49C6093F813}" srcOrd="1" destOrd="0" presId="urn:microsoft.com/office/officeart/2005/8/layout/hierarchy2"/>
    <dgm:cxn modelId="{3131F1C2-E6D1-479B-83FE-D670D5CCE52A}" type="presOf" srcId="{7EECBDD3-E8E9-459D-8C9E-4A39A56BF31C}" destId="{09DD27C9-D904-4514-9EE9-E3B647DDF291}" srcOrd="0" destOrd="0" presId="urn:microsoft.com/office/officeart/2005/8/layout/hierarchy2"/>
    <dgm:cxn modelId="{0B157441-F567-468F-B896-0D4322FD40E8}" type="presOf" srcId="{16C3C3B1-4024-4916-B23B-264FF06CBE89}" destId="{6D48B612-F58B-4DFE-B493-BDEE3031AC87}" srcOrd="0" destOrd="0" presId="urn:microsoft.com/office/officeart/2005/8/layout/hierarchy2"/>
    <dgm:cxn modelId="{F71DE5F8-C089-4D34-9970-A9B4FB345230}" type="presParOf" srcId="{8DFF73B9-26F3-427F-85D9-05E15AC67F85}" destId="{4E3E7BAE-0E76-49F0-877C-4ED249676B13}" srcOrd="0" destOrd="0" presId="urn:microsoft.com/office/officeart/2005/8/layout/hierarchy2"/>
    <dgm:cxn modelId="{DC4EB4A6-4E45-48E1-9445-4CA9D37D580B}" type="presParOf" srcId="{4E3E7BAE-0E76-49F0-877C-4ED249676B13}" destId="{4A99B5B6-C270-47C0-883A-86AA2975E0F0}" srcOrd="0" destOrd="0" presId="urn:microsoft.com/office/officeart/2005/8/layout/hierarchy2"/>
    <dgm:cxn modelId="{7AB75F87-C7C0-45B2-800E-3BD52ABD1EEF}" type="presParOf" srcId="{4E3E7BAE-0E76-49F0-877C-4ED249676B13}" destId="{B19F6CC0-F456-4EF5-83D5-F7B2ACAFE285}" srcOrd="1" destOrd="0" presId="urn:microsoft.com/office/officeart/2005/8/layout/hierarchy2"/>
    <dgm:cxn modelId="{7EF66F38-005F-4B31-AF4C-79B167B83B23}" type="presParOf" srcId="{B19F6CC0-F456-4EF5-83D5-F7B2ACAFE285}" destId="{15A0272B-A557-40DE-A082-4E107C1ADF52}" srcOrd="0" destOrd="0" presId="urn:microsoft.com/office/officeart/2005/8/layout/hierarchy2"/>
    <dgm:cxn modelId="{BF2C3863-9AB1-462C-AF95-4BB21F183C33}" type="presParOf" srcId="{15A0272B-A557-40DE-A082-4E107C1ADF52}" destId="{A58DD980-9F55-4B6C-B58C-D49C6093F813}" srcOrd="0" destOrd="0" presId="urn:microsoft.com/office/officeart/2005/8/layout/hierarchy2"/>
    <dgm:cxn modelId="{5B26EB07-CDA0-45D9-ABDA-C62F3031C63F}" type="presParOf" srcId="{B19F6CC0-F456-4EF5-83D5-F7B2ACAFE285}" destId="{BA717C98-9885-4EA2-BEED-1C54556D8CED}" srcOrd="1" destOrd="0" presId="urn:microsoft.com/office/officeart/2005/8/layout/hierarchy2"/>
    <dgm:cxn modelId="{51B01E20-1E4B-4C3F-B6A0-B8FB34BA0210}" type="presParOf" srcId="{BA717C98-9885-4EA2-BEED-1C54556D8CED}" destId="{9461F63A-680C-4B4E-979D-F076F48B7FAF}" srcOrd="0" destOrd="0" presId="urn:microsoft.com/office/officeart/2005/8/layout/hierarchy2"/>
    <dgm:cxn modelId="{C1722B72-14AF-4AEE-BC68-F2F24BA84554}" type="presParOf" srcId="{BA717C98-9885-4EA2-BEED-1C54556D8CED}" destId="{FF0E2132-35D3-4A05-8D6D-CE3144C051E8}" srcOrd="1" destOrd="0" presId="urn:microsoft.com/office/officeart/2005/8/layout/hierarchy2"/>
    <dgm:cxn modelId="{7DF05A6A-C110-480F-8B7F-D74C54524C0C}" type="presParOf" srcId="{FF0E2132-35D3-4A05-8D6D-CE3144C051E8}" destId="{09DD27C9-D904-4514-9EE9-E3B647DDF291}" srcOrd="0" destOrd="0" presId="urn:microsoft.com/office/officeart/2005/8/layout/hierarchy2"/>
    <dgm:cxn modelId="{26B3C4ED-9A6E-4728-A96E-1A2EDCCD9BE9}" type="presParOf" srcId="{09DD27C9-D904-4514-9EE9-E3B647DDF291}" destId="{363ADD2E-9AF0-4007-90F5-FEE1A4559AD2}" srcOrd="0" destOrd="0" presId="urn:microsoft.com/office/officeart/2005/8/layout/hierarchy2"/>
    <dgm:cxn modelId="{04DD3597-A66E-41DC-8E3A-CC91BDCE8D7B}" type="presParOf" srcId="{FF0E2132-35D3-4A05-8D6D-CE3144C051E8}" destId="{E045F5E5-8981-47D8-89C9-B21C215E7149}" srcOrd="1" destOrd="0" presId="urn:microsoft.com/office/officeart/2005/8/layout/hierarchy2"/>
    <dgm:cxn modelId="{169DCFA8-4CA1-4D27-A6D3-DCBC7A97BCC4}" type="presParOf" srcId="{E045F5E5-8981-47D8-89C9-B21C215E7149}" destId="{AE7A51EC-4FE5-4AA8-A537-9D7A0210534E}" srcOrd="0" destOrd="0" presId="urn:microsoft.com/office/officeart/2005/8/layout/hierarchy2"/>
    <dgm:cxn modelId="{37920887-2BE0-4EA6-8BE9-6E9357B11CE7}" type="presParOf" srcId="{E045F5E5-8981-47D8-89C9-B21C215E7149}" destId="{3D4C695A-BDA2-41EB-BB48-A6D7739F148A}" srcOrd="1" destOrd="0" presId="urn:microsoft.com/office/officeart/2005/8/layout/hierarchy2"/>
    <dgm:cxn modelId="{407C92F6-9896-4D44-8CCC-413A87387C34}" type="presParOf" srcId="{3D4C695A-BDA2-41EB-BB48-A6D7739F148A}" destId="{EA72BA56-5AA7-4E3E-ABAE-F243E3449C55}" srcOrd="0" destOrd="0" presId="urn:microsoft.com/office/officeart/2005/8/layout/hierarchy2"/>
    <dgm:cxn modelId="{554D5B4C-6E5F-4934-8A31-E0C83469BF2F}" type="presParOf" srcId="{EA72BA56-5AA7-4E3E-ABAE-F243E3449C55}" destId="{ACB7AD5C-B308-4827-8AEB-DCF6917A970E}" srcOrd="0" destOrd="0" presId="urn:microsoft.com/office/officeart/2005/8/layout/hierarchy2"/>
    <dgm:cxn modelId="{4575C398-4B7C-4BD8-A6C1-EFDDEB6C8DB8}" type="presParOf" srcId="{3D4C695A-BDA2-41EB-BB48-A6D7739F148A}" destId="{F02D6BF7-0111-4687-8762-5A43835E0019}" srcOrd="1" destOrd="0" presId="urn:microsoft.com/office/officeart/2005/8/layout/hierarchy2"/>
    <dgm:cxn modelId="{75DB45B7-DA6F-485D-B777-AD615B9CAC54}" type="presParOf" srcId="{F02D6BF7-0111-4687-8762-5A43835E0019}" destId="{D5C57148-D3C0-4D36-8420-1E50AD132564}" srcOrd="0" destOrd="0" presId="urn:microsoft.com/office/officeart/2005/8/layout/hierarchy2"/>
    <dgm:cxn modelId="{3D2AD816-0F9A-449F-B253-714D995EC59B}" type="presParOf" srcId="{F02D6BF7-0111-4687-8762-5A43835E0019}" destId="{885C5F1D-B1B5-451B-B884-7879F2DD804B}" srcOrd="1" destOrd="0" presId="urn:microsoft.com/office/officeart/2005/8/layout/hierarchy2"/>
    <dgm:cxn modelId="{93377EB5-D33C-4727-83B8-7591E2CA69D1}" type="presParOf" srcId="{3D4C695A-BDA2-41EB-BB48-A6D7739F148A}" destId="{23B98780-F375-4F72-B2CE-42F498A180B1}" srcOrd="2" destOrd="0" presId="urn:microsoft.com/office/officeart/2005/8/layout/hierarchy2"/>
    <dgm:cxn modelId="{2AC2B401-311D-4B90-839F-0B70E1878597}" type="presParOf" srcId="{23B98780-F375-4F72-B2CE-42F498A180B1}" destId="{AA8EC4EC-5050-4C3B-B4FB-C88F44C2E58D}" srcOrd="0" destOrd="0" presId="urn:microsoft.com/office/officeart/2005/8/layout/hierarchy2"/>
    <dgm:cxn modelId="{AF18B512-98B4-4CE4-AE96-9430C145C4E4}" type="presParOf" srcId="{3D4C695A-BDA2-41EB-BB48-A6D7739F148A}" destId="{257A749C-77EE-4013-869B-265872FB7F73}" srcOrd="3" destOrd="0" presId="urn:microsoft.com/office/officeart/2005/8/layout/hierarchy2"/>
    <dgm:cxn modelId="{97E384DA-E5B1-4161-BE90-C70CB889D6D1}" type="presParOf" srcId="{257A749C-77EE-4013-869B-265872FB7F73}" destId="{6847629A-9F3B-4F80-BC57-F82F413CE088}" srcOrd="0" destOrd="0" presId="urn:microsoft.com/office/officeart/2005/8/layout/hierarchy2"/>
    <dgm:cxn modelId="{0CEBA51B-395A-4AA5-BD66-FCD9707173E5}" type="presParOf" srcId="{257A749C-77EE-4013-869B-265872FB7F73}" destId="{65CF1D37-7E30-40C5-B019-0C87CDFA063E}" srcOrd="1" destOrd="0" presId="urn:microsoft.com/office/officeart/2005/8/layout/hierarchy2"/>
    <dgm:cxn modelId="{CE48801B-54E1-41D3-8A08-517EB0D05464}" type="presParOf" srcId="{FF0E2132-35D3-4A05-8D6D-CE3144C051E8}" destId="{2C247751-649F-4CC1-A3C7-11111CE69778}" srcOrd="2" destOrd="0" presId="urn:microsoft.com/office/officeart/2005/8/layout/hierarchy2"/>
    <dgm:cxn modelId="{9AC5D941-B780-42DB-8D65-4834A27FBFAC}" type="presParOf" srcId="{2C247751-649F-4CC1-A3C7-11111CE69778}" destId="{B512FCED-3036-4F46-AEBA-368D6EA3A6C9}" srcOrd="0" destOrd="0" presId="urn:microsoft.com/office/officeart/2005/8/layout/hierarchy2"/>
    <dgm:cxn modelId="{57BBB067-36AB-4838-9CC4-F5FB58BB1542}" type="presParOf" srcId="{FF0E2132-35D3-4A05-8D6D-CE3144C051E8}" destId="{43DB265B-FA75-425A-9974-B4952A8214F6}" srcOrd="3" destOrd="0" presId="urn:microsoft.com/office/officeart/2005/8/layout/hierarchy2"/>
    <dgm:cxn modelId="{0502172C-E943-482F-9354-F4C81206C102}" type="presParOf" srcId="{43DB265B-FA75-425A-9974-B4952A8214F6}" destId="{8B9BFECD-C179-437F-93E3-8F9204470EA8}" srcOrd="0" destOrd="0" presId="urn:microsoft.com/office/officeart/2005/8/layout/hierarchy2"/>
    <dgm:cxn modelId="{2D3DB9AD-6A48-4ADE-B878-0F181B179299}" type="presParOf" srcId="{43DB265B-FA75-425A-9974-B4952A8214F6}" destId="{0BE96841-3C59-4E89-A4A7-CF221474B3F4}" srcOrd="1" destOrd="0" presId="urn:microsoft.com/office/officeart/2005/8/layout/hierarchy2"/>
    <dgm:cxn modelId="{F425A668-69BD-469C-B9D0-ECA9A4981652}" type="presParOf" srcId="{0BE96841-3C59-4E89-A4A7-CF221474B3F4}" destId="{5CB653AD-E663-4000-83A6-D5B2C1352B18}" srcOrd="0" destOrd="0" presId="urn:microsoft.com/office/officeart/2005/8/layout/hierarchy2"/>
    <dgm:cxn modelId="{5BA9A4F6-D9CB-491B-A30D-2F70CCB21852}" type="presParOf" srcId="{5CB653AD-E663-4000-83A6-D5B2C1352B18}" destId="{D7603F7E-FE99-46F2-86B6-2EF994F89E7D}" srcOrd="0" destOrd="0" presId="urn:microsoft.com/office/officeart/2005/8/layout/hierarchy2"/>
    <dgm:cxn modelId="{31182CDB-4009-4239-8E6C-62EB528A2E47}" type="presParOf" srcId="{0BE96841-3C59-4E89-A4A7-CF221474B3F4}" destId="{0540648C-93ED-4F2E-A104-A4A2EFB161BA}" srcOrd="1" destOrd="0" presId="urn:microsoft.com/office/officeart/2005/8/layout/hierarchy2"/>
    <dgm:cxn modelId="{CF9BDF11-E822-4184-AB95-2B55DEF468FA}" type="presParOf" srcId="{0540648C-93ED-4F2E-A104-A4A2EFB161BA}" destId="{6D48B612-F58B-4DFE-B493-BDEE3031AC87}" srcOrd="0" destOrd="0" presId="urn:microsoft.com/office/officeart/2005/8/layout/hierarchy2"/>
    <dgm:cxn modelId="{2DD3A020-91E0-46D4-A882-2E0308B5CCCD}" type="presParOf" srcId="{0540648C-93ED-4F2E-A104-A4A2EFB161BA}" destId="{58044650-E975-44A5-B3A8-DB1FC2331B0A}" srcOrd="1" destOrd="0" presId="urn:microsoft.com/office/officeart/2005/8/layout/hierarchy2"/>
    <dgm:cxn modelId="{8BB95273-1E6D-47A5-8113-8200D5A30807}" type="presParOf" srcId="{0BE96841-3C59-4E89-A4A7-CF221474B3F4}" destId="{3082D87A-95F8-48D5-8CDF-A6B320C77632}" srcOrd="2" destOrd="0" presId="urn:microsoft.com/office/officeart/2005/8/layout/hierarchy2"/>
    <dgm:cxn modelId="{ECAE5F2B-C334-4017-A5CD-752429795B26}" type="presParOf" srcId="{3082D87A-95F8-48D5-8CDF-A6B320C77632}" destId="{AA3B74EE-A58A-4706-86C0-01C11F893D61}" srcOrd="0" destOrd="0" presId="urn:microsoft.com/office/officeart/2005/8/layout/hierarchy2"/>
    <dgm:cxn modelId="{15E88300-B167-4892-9F0B-7D188B5FA491}" type="presParOf" srcId="{0BE96841-3C59-4E89-A4A7-CF221474B3F4}" destId="{92837A87-F70E-4B1D-AE03-E149869A8A5F}" srcOrd="3" destOrd="0" presId="urn:microsoft.com/office/officeart/2005/8/layout/hierarchy2"/>
    <dgm:cxn modelId="{96B31906-71FF-4038-B06C-898C81D87821}" type="presParOf" srcId="{92837A87-F70E-4B1D-AE03-E149869A8A5F}" destId="{E922C690-C852-45D3-8B9C-0713B9CFFD17}" srcOrd="0" destOrd="0" presId="urn:microsoft.com/office/officeart/2005/8/layout/hierarchy2"/>
    <dgm:cxn modelId="{E5EC120D-16E5-4793-9A1C-87E249F79BDA}" type="presParOf" srcId="{92837A87-F70E-4B1D-AE03-E149869A8A5F}" destId="{9F149A89-848D-4C19-9AC7-E917A65408C1}" srcOrd="1" destOrd="0" presId="urn:microsoft.com/office/officeart/2005/8/layout/hierarchy2"/>
    <dgm:cxn modelId="{DF555121-03AD-4F67-924D-A7A5F158DE5F}" type="presParOf" srcId="{B19F6CC0-F456-4EF5-83D5-F7B2ACAFE285}" destId="{ED12F186-CE47-418C-A54E-BD460CED8E00}" srcOrd="2" destOrd="0" presId="urn:microsoft.com/office/officeart/2005/8/layout/hierarchy2"/>
    <dgm:cxn modelId="{C9FC2316-6C8C-4992-A554-1684F933E80A}" type="presParOf" srcId="{ED12F186-CE47-418C-A54E-BD460CED8E00}" destId="{B31CDD9B-6C74-47D5-8ED9-8D4D58344CE4}" srcOrd="0" destOrd="0" presId="urn:microsoft.com/office/officeart/2005/8/layout/hierarchy2"/>
    <dgm:cxn modelId="{BC4A6F0F-8F17-4CBC-BA6B-2CF45A3F8955}" type="presParOf" srcId="{B19F6CC0-F456-4EF5-83D5-F7B2ACAFE285}" destId="{0C0615E0-848B-42E8-B239-037F16652A6D}" srcOrd="3" destOrd="0" presId="urn:microsoft.com/office/officeart/2005/8/layout/hierarchy2"/>
    <dgm:cxn modelId="{6C3C8B50-BC26-435A-9C52-EA992A6B4A80}" type="presParOf" srcId="{0C0615E0-848B-42E8-B239-037F16652A6D}" destId="{1A99EFAE-A52B-435F-9B8E-A84A6355ACFF}" srcOrd="0" destOrd="0" presId="urn:microsoft.com/office/officeart/2005/8/layout/hierarchy2"/>
    <dgm:cxn modelId="{8EAD5EDB-CFF5-44C6-907D-E324F0D28DA5}" type="presParOf" srcId="{0C0615E0-848B-42E8-B239-037F16652A6D}" destId="{B4E3F00C-ED9D-40F5-9E8B-BDA8EC558ADF}" srcOrd="1" destOrd="0" presId="urn:microsoft.com/office/officeart/2005/8/layout/hierarchy2"/>
    <dgm:cxn modelId="{3CA366D1-3866-4C23-9F09-D83802C37EB4}" type="presParOf" srcId="{B4E3F00C-ED9D-40F5-9E8B-BDA8EC558ADF}" destId="{0FD0F796-2271-4DB5-97D2-08250446CE20}" srcOrd="0" destOrd="0" presId="urn:microsoft.com/office/officeart/2005/8/layout/hierarchy2"/>
    <dgm:cxn modelId="{90E6088A-0D3F-4D30-973F-0D5AF90032DB}" type="presParOf" srcId="{0FD0F796-2271-4DB5-97D2-08250446CE20}" destId="{70028BD7-E8F3-42FB-9027-CE7E20115657}" srcOrd="0" destOrd="0" presId="urn:microsoft.com/office/officeart/2005/8/layout/hierarchy2"/>
    <dgm:cxn modelId="{1022A06F-11CE-42CA-97FB-0C12A8B24D87}" type="presParOf" srcId="{B4E3F00C-ED9D-40F5-9E8B-BDA8EC558ADF}" destId="{F6746375-B8AC-4021-B88D-ED6398A43F5A}" srcOrd="1" destOrd="0" presId="urn:microsoft.com/office/officeart/2005/8/layout/hierarchy2"/>
    <dgm:cxn modelId="{3C4F5F36-DFE7-47E7-80E7-EDD8506F4082}" type="presParOf" srcId="{F6746375-B8AC-4021-B88D-ED6398A43F5A}" destId="{8AF67CA3-507A-434B-B2BB-B5191092773F}" srcOrd="0" destOrd="0" presId="urn:microsoft.com/office/officeart/2005/8/layout/hierarchy2"/>
    <dgm:cxn modelId="{BC8B7DA1-CAA1-439A-A03E-299C92AAA37D}" type="presParOf" srcId="{F6746375-B8AC-4021-B88D-ED6398A43F5A}" destId="{C545DFCA-2E93-427D-9B9E-730C1604B08F}" srcOrd="1" destOrd="0" presId="urn:microsoft.com/office/officeart/2005/8/layout/hierarchy2"/>
    <dgm:cxn modelId="{1905B605-36D2-4959-A3F7-6A5630705722}" type="presParOf" srcId="{B4E3F00C-ED9D-40F5-9E8B-BDA8EC558ADF}" destId="{4AA59EB3-3528-4976-96AD-D93E67B11E19}" srcOrd="2" destOrd="0" presId="urn:microsoft.com/office/officeart/2005/8/layout/hierarchy2"/>
    <dgm:cxn modelId="{70274C00-09DE-46EC-A92E-29E7F039447A}" type="presParOf" srcId="{4AA59EB3-3528-4976-96AD-D93E67B11E19}" destId="{0E6E18CF-E258-48B1-8761-5D9F545E2A18}" srcOrd="0" destOrd="0" presId="urn:microsoft.com/office/officeart/2005/8/layout/hierarchy2"/>
    <dgm:cxn modelId="{ED283B1A-7306-41CD-BA19-CA424F90B889}" type="presParOf" srcId="{B4E3F00C-ED9D-40F5-9E8B-BDA8EC558ADF}" destId="{37652F4C-8621-4F8B-8B97-70DCFBA798FF}" srcOrd="3" destOrd="0" presId="urn:microsoft.com/office/officeart/2005/8/layout/hierarchy2"/>
    <dgm:cxn modelId="{31571703-7B66-4DAD-A78C-6C011A1E89D1}" type="presParOf" srcId="{37652F4C-8621-4F8B-8B97-70DCFBA798FF}" destId="{02057DBD-9848-4DC5-860A-6D77E1D5A15A}" srcOrd="0" destOrd="0" presId="urn:microsoft.com/office/officeart/2005/8/layout/hierarchy2"/>
    <dgm:cxn modelId="{78581695-4943-4D11-A283-5D4A27917A54}" type="presParOf" srcId="{37652F4C-8621-4F8B-8B97-70DCFBA798FF}" destId="{ADBBA442-9AA7-41FF-B72F-7535A09DE546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2C51E5B-481C-4637-BBF2-A6F27846BF3D}" type="doc">
      <dgm:prSet loTypeId="urn:microsoft.com/office/officeart/2005/8/layout/p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0A6E3EBB-2A6A-40EC-A267-E61524D6325A}">
      <dgm:prSet phldrT="[Text]"/>
      <dgm:spPr/>
      <dgm:t>
        <a:bodyPr/>
        <a:lstStyle/>
        <a:p>
          <a:r>
            <a:rPr lang="cs-CZ" dirty="0"/>
            <a:t>EU</a:t>
          </a:r>
        </a:p>
      </dgm:t>
    </dgm:pt>
    <dgm:pt modelId="{07C89A21-CF58-4B44-BB80-6CC2A48E5BEC}" type="parTrans" cxnId="{F47FE4D8-2D2B-4314-8784-5D9E4EDA54A8}">
      <dgm:prSet/>
      <dgm:spPr/>
      <dgm:t>
        <a:bodyPr/>
        <a:lstStyle/>
        <a:p>
          <a:endParaRPr lang="cs-CZ"/>
        </a:p>
      </dgm:t>
    </dgm:pt>
    <dgm:pt modelId="{D5096B10-40A5-4026-94ED-FC51C2DE8A63}" type="sibTrans" cxnId="{F47FE4D8-2D2B-4314-8784-5D9E4EDA54A8}">
      <dgm:prSet/>
      <dgm:spPr/>
      <dgm:t>
        <a:bodyPr/>
        <a:lstStyle/>
        <a:p>
          <a:endParaRPr lang="cs-CZ"/>
        </a:p>
      </dgm:t>
    </dgm:pt>
    <dgm:pt modelId="{F55013E2-7EED-485E-8C48-6286F7FB0E3B}">
      <dgm:prSet phldrT="[Text]"/>
      <dgm:spPr/>
      <dgm:t>
        <a:bodyPr/>
        <a:lstStyle/>
        <a:p>
          <a:r>
            <a:rPr lang="cs-CZ" dirty="0"/>
            <a:t>Mezinárodní organizace</a:t>
          </a:r>
        </a:p>
      </dgm:t>
    </dgm:pt>
    <dgm:pt modelId="{1F582D57-AB76-40F3-A325-345C4135FC05}" type="parTrans" cxnId="{73C881AA-7260-411B-9917-0C489141CF04}">
      <dgm:prSet/>
      <dgm:spPr/>
      <dgm:t>
        <a:bodyPr/>
        <a:lstStyle/>
        <a:p>
          <a:endParaRPr lang="cs-CZ"/>
        </a:p>
      </dgm:t>
    </dgm:pt>
    <dgm:pt modelId="{392B53F7-A1E6-46B5-ADF5-9BA93720A987}" type="sibTrans" cxnId="{73C881AA-7260-411B-9917-0C489141CF04}">
      <dgm:prSet/>
      <dgm:spPr/>
      <dgm:t>
        <a:bodyPr/>
        <a:lstStyle/>
        <a:p>
          <a:endParaRPr lang="cs-CZ"/>
        </a:p>
      </dgm:t>
    </dgm:pt>
    <dgm:pt modelId="{FB3213E4-C630-4247-802C-A20A7A88127C}">
      <dgm:prSet phldrT="[Text]"/>
      <dgm:spPr/>
      <dgm:t>
        <a:bodyPr/>
        <a:lstStyle/>
        <a:p>
          <a:r>
            <a:rPr lang="cs-CZ" dirty="0"/>
            <a:t>Jiné</a:t>
          </a:r>
        </a:p>
      </dgm:t>
    </dgm:pt>
    <dgm:pt modelId="{454CCCDE-38A6-49F0-A48C-D68C46AA021B}" type="parTrans" cxnId="{9137C00E-937F-4771-ABAA-9E7585F20AA3}">
      <dgm:prSet/>
      <dgm:spPr/>
      <dgm:t>
        <a:bodyPr/>
        <a:lstStyle/>
        <a:p>
          <a:endParaRPr lang="cs-CZ"/>
        </a:p>
      </dgm:t>
    </dgm:pt>
    <dgm:pt modelId="{85E14635-495E-4E1E-9648-5A40BBEA8CDB}" type="sibTrans" cxnId="{9137C00E-937F-4771-ABAA-9E7585F20AA3}">
      <dgm:prSet/>
      <dgm:spPr/>
      <dgm:t>
        <a:bodyPr/>
        <a:lstStyle/>
        <a:p>
          <a:endParaRPr lang="cs-CZ"/>
        </a:p>
      </dgm:t>
    </dgm:pt>
    <dgm:pt modelId="{78B6E654-2939-4557-9560-1E7482863CB8}" type="pres">
      <dgm:prSet presAssocID="{02C51E5B-481C-4637-BBF2-A6F27846BF3D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D6082DE6-43BA-4305-B4B8-8F008CE0B79B}" type="pres">
      <dgm:prSet presAssocID="{0A6E3EBB-2A6A-40EC-A267-E61524D6325A}" presName="compNode" presStyleCnt="0"/>
      <dgm:spPr/>
    </dgm:pt>
    <dgm:pt modelId="{07F62C0F-C680-44A1-B4CC-25F336961678}" type="pres">
      <dgm:prSet presAssocID="{0A6E3EBB-2A6A-40EC-A267-E61524D6325A}" presName="pictRect" presStyleLbl="nod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2"/>
              </a:ext>
            </a:extLst>
          </a:blip>
          <a:srcRect/>
          <a:stretch>
            <a:fillRect l="-2000" r="-2000"/>
          </a:stretch>
        </a:blipFill>
      </dgm:spPr>
    </dgm:pt>
    <dgm:pt modelId="{4143E0BF-7403-48D5-9969-891004971F28}" type="pres">
      <dgm:prSet presAssocID="{0A6E3EBB-2A6A-40EC-A267-E61524D6325A}" presName="textRec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F4395EB2-1F6F-4F72-8947-CD2DE5AB3D06}" type="pres">
      <dgm:prSet presAssocID="{D5096B10-40A5-4026-94ED-FC51C2DE8A63}" presName="sibTrans" presStyleLbl="sibTrans2D1" presStyleIdx="0" presStyleCnt="0"/>
      <dgm:spPr/>
      <dgm:t>
        <a:bodyPr/>
        <a:lstStyle/>
        <a:p>
          <a:endParaRPr lang="cs-CZ"/>
        </a:p>
      </dgm:t>
    </dgm:pt>
    <dgm:pt modelId="{99464AB2-D30F-465C-B0DC-FC75106D9425}" type="pres">
      <dgm:prSet presAssocID="{F55013E2-7EED-485E-8C48-6286F7FB0E3B}" presName="compNode" presStyleCnt="0"/>
      <dgm:spPr/>
    </dgm:pt>
    <dgm:pt modelId="{1C981E9F-4517-48D2-8323-0FDF61B76C62}" type="pres">
      <dgm:prSet presAssocID="{F55013E2-7EED-485E-8C48-6286F7FB0E3B}" presName="pictRect" presStyleLbl="node1" presStyleIdx="1" presStyleCnt="3"/>
      <dgm:spPr>
        <a:blipFill dpi="0"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4"/>
              </a:ext>
            </a:extLst>
          </a:blip>
          <a:srcRect/>
          <a:stretch>
            <a:fillRect t="-36316" b="-7684"/>
          </a:stretch>
        </a:blipFill>
      </dgm:spPr>
    </dgm:pt>
    <dgm:pt modelId="{CDC63E31-6507-466E-B0AB-6DEC772FA452}" type="pres">
      <dgm:prSet presAssocID="{F55013E2-7EED-485E-8C48-6286F7FB0E3B}" presName="textRec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37541415-4B32-4238-82F6-20846F78F50F}" type="pres">
      <dgm:prSet presAssocID="{392B53F7-A1E6-46B5-ADF5-9BA93720A987}" presName="sibTrans" presStyleLbl="sibTrans2D1" presStyleIdx="0" presStyleCnt="0"/>
      <dgm:spPr/>
      <dgm:t>
        <a:bodyPr/>
        <a:lstStyle/>
        <a:p>
          <a:endParaRPr lang="cs-CZ"/>
        </a:p>
      </dgm:t>
    </dgm:pt>
    <dgm:pt modelId="{046472DD-1AE8-4A6A-99CB-2900289FF56A}" type="pres">
      <dgm:prSet presAssocID="{FB3213E4-C630-4247-802C-A20A7A88127C}" presName="compNode" presStyleCnt="0"/>
      <dgm:spPr/>
    </dgm:pt>
    <dgm:pt modelId="{017DF887-4994-4778-BD61-EED9F123D1D9}" type="pres">
      <dgm:prSet presAssocID="{FB3213E4-C630-4247-802C-A20A7A88127C}" presName="pict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6"/>
              </a:ext>
            </a:extLst>
          </a:blip>
          <a:srcRect/>
          <a:stretch>
            <a:fillRect t="-23000" b="-23000"/>
          </a:stretch>
        </a:blipFill>
      </dgm:spPr>
    </dgm:pt>
    <dgm:pt modelId="{25CF47BC-9356-4A94-AD8C-FD845FBF85BA}" type="pres">
      <dgm:prSet presAssocID="{FB3213E4-C630-4247-802C-A20A7A88127C}" presName="textRec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73C881AA-7260-411B-9917-0C489141CF04}" srcId="{02C51E5B-481C-4637-BBF2-A6F27846BF3D}" destId="{F55013E2-7EED-485E-8C48-6286F7FB0E3B}" srcOrd="1" destOrd="0" parTransId="{1F582D57-AB76-40F3-A325-345C4135FC05}" sibTransId="{392B53F7-A1E6-46B5-ADF5-9BA93720A987}"/>
    <dgm:cxn modelId="{B8363E8E-D9C9-49BE-96C3-B75D7C6CC150}" type="presOf" srcId="{D5096B10-40A5-4026-94ED-FC51C2DE8A63}" destId="{F4395EB2-1F6F-4F72-8947-CD2DE5AB3D06}" srcOrd="0" destOrd="0" presId="urn:microsoft.com/office/officeart/2005/8/layout/pList1"/>
    <dgm:cxn modelId="{67CBCA9E-0F53-47C0-8233-11C472415108}" type="presOf" srcId="{F55013E2-7EED-485E-8C48-6286F7FB0E3B}" destId="{CDC63E31-6507-466E-B0AB-6DEC772FA452}" srcOrd="0" destOrd="0" presId="urn:microsoft.com/office/officeart/2005/8/layout/pList1"/>
    <dgm:cxn modelId="{42F969C0-545B-4740-8DD3-762F1F9A1E08}" type="presOf" srcId="{FB3213E4-C630-4247-802C-A20A7A88127C}" destId="{25CF47BC-9356-4A94-AD8C-FD845FBF85BA}" srcOrd="0" destOrd="0" presId="urn:microsoft.com/office/officeart/2005/8/layout/pList1"/>
    <dgm:cxn modelId="{08BBFD11-2408-400C-95C2-BF63AAC36A74}" type="presOf" srcId="{02C51E5B-481C-4637-BBF2-A6F27846BF3D}" destId="{78B6E654-2939-4557-9560-1E7482863CB8}" srcOrd="0" destOrd="0" presId="urn:microsoft.com/office/officeart/2005/8/layout/pList1"/>
    <dgm:cxn modelId="{51117CA3-38D2-4166-A95E-CCFE7B5B842C}" type="presOf" srcId="{392B53F7-A1E6-46B5-ADF5-9BA93720A987}" destId="{37541415-4B32-4238-82F6-20846F78F50F}" srcOrd="0" destOrd="0" presId="urn:microsoft.com/office/officeart/2005/8/layout/pList1"/>
    <dgm:cxn modelId="{9137C00E-937F-4771-ABAA-9E7585F20AA3}" srcId="{02C51E5B-481C-4637-BBF2-A6F27846BF3D}" destId="{FB3213E4-C630-4247-802C-A20A7A88127C}" srcOrd="2" destOrd="0" parTransId="{454CCCDE-38A6-49F0-A48C-D68C46AA021B}" sibTransId="{85E14635-495E-4E1E-9648-5A40BBEA8CDB}"/>
    <dgm:cxn modelId="{F47FE4D8-2D2B-4314-8784-5D9E4EDA54A8}" srcId="{02C51E5B-481C-4637-BBF2-A6F27846BF3D}" destId="{0A6E3EBB-2A6A-40EC-A267-E61524D6325A}" srcOrd="0" destOrd="0" parTransId="{07C89A21-CF58-4B44-BB80-6CC2A48E5BEC}" sibTransId="{D5096B10-40A5-4026-94ED-FC51C2DE8A63}"/>
    <dgm:cxn modelId="{01FE30F7-4D6C-487D-98F0-59511669D3B6}" type="presOf" srcId="{0A6E3EBB-2A6A-40EC-A267-E61524D6325A}" destId="{4143E0BF-7403-48D5-9969-891004971F28}" srcOrd="0" destOrd="0" presId="urn:microsoft.com/office/officeart/2005/8/layout/pList1"/>
    <dgm:cxn modelId="{35983978-F6BF-4432-B672-DC9F74AE9D50}" type="presParOf" srcId="{78B6E654-2939-4557-9560-1E7482863CB8}" destId="{D6082DE6-43BA-4305-B4B8-8F008CE0B79B}" srcOrd="0" destOrd="0" presId="urn:microsoft.com/office/officeart/2005/8/layout/pList1"/>
    <dgm:cxn modelId="{518A1EF5-5297-42A1-8C6C-AE0C61FA0DD1}" type="presParOf" srcId="{D6082DE6-43BA-4305-B4B8-8F008CE0B79B}" destId="{07F62C0F-C680-44A1-B4CC-25F336961678}" srcOrd="0" destOrd="0" presId="urn:microsoft.com/office/officeart/2005/8/layout/pList1"/>
    <dgm:cxn modelId="{744F6C63-0503-430F-B354-8AD9B310F1BC}" type="presParOf" srcId="{D6082DE6-43BA-4305-B4B8-8F008CE0B79B}" destId="{4143E0BF-7403-48D5-9969-891004971F28}" srcOrd="1" destOrd="0" presId="urn:microsoft.com/office/officeart/2005/8/layout/pList1"/>
    <dgm:cxn modelId="{B7AFEC6D-BC53-4947-B9AA-BDDF4B11A51F}" type="presParOf" srcId="{78B6E654-2939-4557-9560-1E7482863CB8}" destId="{F4395EB2-1F6F-4F72-8947-CD2DE5AB3D06}" srcOrd="1" destOrd="0" presId="urn:microsoft.com/office/officeart/2005/8/layout/pList1"/>
    <dgm:cxn modelId="{8A072BFE-44ED-4233-BC29-9E1EADBF3E45}" type="presParOf" srcId="{78B6E654-2939-4557-9560-1E7482863CB8}" destId="{99464AB2-D30F-465C-B0DC-FC75106D9425}" srcOrd="2" destOrd="0" presId="urn:microsoft.com/office/officeart/2005/8/layout/pList1"/>
    <dgm:cxn modelId="{C7245643-600A-4ED8-8EA7-0A95C6DDAE23}" type="presParOf" srcId="{99464AB2-D30F-465C-B0DC-FC75106D9425}" destId="{1C981E9F-4517-48D2-8323-0FDF61B76C62}" srcOrd="0" destOrd="0" presId="urn:microsoft.com/office/officeart/2005/8/layout/pList1"/>
    <dgm:cxn modelId="{EA8E276D-269E-4857-9C4A-3DBB3CD14AC1}" type="presParOf" srcId="{99464AB2-D30F-465C-B0DC-FC75106D9425}" destId="{CDC63E31-6507-466E-B0AB-6DEC772FA452}" srcOrd="1" destOrd="0" presId="urn:microsoft.com/office/officeart/2005/8/layout/pList1"/>
    <dgm:cxn modelId="{6F0EF5EF-D33A-4765-A632-77AC97FEE98F}" type="presParOf" srcId="{78B6E654-2939-4557-9560-1E7482863CB8}" destId="{37541415-4B32-4238-82F6-20846F78F50F}" srcOrd="3" destOrd="0" presId="urn:microsoft.com/office/officeart/2005/8/layout/pList1"/>
    <dgm:cxn modelId="{753AFFE1-4806-4635-BEA5-1AB0EF2D45AC}" type="presParOf" srcId="{78B6E654-2939-4557-9560-1E7482863CB8}" destId="{046472DD-1AE8-4A6A-99CB-2900289FF56A}" srcOrd="4" destOrd="0" presId="urn:microsoft.com/office/officeart/2005/8/layout/pList1"/>
    <dgm:cxn modelId="{2201DBF3-219F-4353-BC97-56D6BEE3820D}" type="presParOf" srcId="{046472DD-1AE8-4A6A-99CB-2900289FF56A}" destId="{017DF887-4994-4778-BD61-EED9F123D1D9}" srcOrd="0" destOrd="0" presId="urn:microsoft.com/office/officeart/2005/8/layout/pList1"/>
    <dgm:cxn modelId="{091F7786-6862-48D3-9444-8D9B74703943}" type="presParOf" srcId="{046472DD-1AE8-4A6A-99CB-2900289FF56A}" destId="{25CF47BC-9356-4A94-AD8C-FD845FBF85BA}" srcOrd="1" destOrd="0" presId="urn:microsoft.com/office/officeart/2005/8/layout/p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D6FFBE1-B22C-4E6E-B9E8-37FEBA86E93A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54124E3C-A8B7-4F5E-9D57-D27F6AEB37D5}">
      <dgm:prSet phldrT="[Text]"/>
      <dgm:spPr/>
      <dgm:t>
        <a:bodyPr/>
        <a:lstStyle/>
        <a:p>
          <a:r>
            <a:rPr lang="cs-CZ" dirty="0"/>
            <a:t>OECD</a:t>
          </a:r>
        </a:p>
      </dgm:t>
    </dgm:pt>
    <dgm:pt modelId="{CAEBB021-F41A-49FA-B33F-2BE0218E0C97}" type="parTrans" cxnId="{F9B33943-4B60-422D-916A-3758E1F7BBFB}">
      <dgm:prSet/>
      <dgm:spPr/>
      <dgm:t>
        <a:bodyPr/>
        <a:lstStyle/>
        <a:p>
          <a:endParaRPr lang="cs-CZ"/>
        </a:p>
      </dgm:t>
    </dgm:pt>
    <dgm:pt modelId="{3A7F86E0-B3EB-478F-8C44-965952702977}" type="sibTrans" cxnId="{F9B33943-4B60-422D-916A-3758E1F7BBFB}">
      <dgm:prSet/>
      <dgm:spPr/>
      <dgm:t>
        <a:bodyPr/>
        <a:lstStyle/>
        <a:p>
          <a:endParaRPr lang="cs-CZ"/>
        </a:p>
      </dgm:t>
    </dgm:pt>
    <dgm:pt modelId="{CEBFF58D-6A3E-419D-9798-03156F3A17EB}">
      <dgm:prSet phldrT="[Text]"/>
      <dgm:spPr/>
      <dgm:t>
        <a:bodyPr/>
        <a:lstStyle/>
        <a:p>
          <a:r>
            <a:rPr lang="cs-CZ" dirty="0"/>
            <a:t>EU</a:t>
          </a:r>
        </a:p>
      </dgm:t>
    </dgm:pt>
    <dgm:pt modelId="{A29FB36F-FC02-4E2D-B8D4-2A4CB1399EC5}" type="parTrans" cxnId="{614AD596-1F04-4EA0-9ABC-523B65E9D142}">
      <dgm:prSet/>
      <dgm:spPr/>
      <dgm:t>
        <a:bodyPr/>
        <a:lstStyle/>
        <a:p>
          <a:endParaRPr lang="cs-CZ"/>
        </a:p>
      </dgm:t>
    </dgm:pt>
    <dgm:pt modelId="{787F312E-3F24-402A-AD8A-49C98E564A89}" type="sibTrans" cxnId="{614AD596-1F04-4EA0-9ABC-523B65E9D142}">
      <dgm:prSet/>
      <dgm:spPr/>
      <dgm:t>
        <a:bodyPr/>
        <a:lstStyle/>
        <a:p>
          <a:endParaRPr lang="cs-CZ"/>
        </a:p>
      </dgm:t>
    </dgm:pt>
    <dgm:pt modelId="{2BDFBFFB-C5F7-4DF0-B2F7-DE24C96FDA90}">
      <dgm:prSet phldrT="[Text]"/>
      <dgm:spPr/>
      <dgm:t>
        <a:bodyPr/>
        <a:lstStyle/>
        <a:p>
          <a:r>
            <a:rPr lang="cs-CZ" dirty="0"/>
            <a:t>Lokální opatření</a:t>
          </a:r>
        </a:p>
      </dgm:t>
    </dgm:pt>
    <dgm:pt modelId="{2968AF12-6683-4276-B936-D299F58D90B0}" type="parTrans" cxnId="{56A01657-6F49-409B-A9F7-9E159F250A42}">
      <dgm:prSet/>
      <dgm:spPr/>
      <dgm:t>
        <a:bodyPr/>
        <a:lstStyle/>
        <a:p>
          <a:endParaRPr lang="cs-CZ"/>
        </a:p>
      </dgm:t>
    </dgm:pt>
    <dgm:pt modelId="{908A6639-EB23-4399-8927-58EA5D185377}" type="sibTrans" cxnId="{56A01657-6F49-409B-A9F7-9E159F250A42}">
      <dgm:prSet/>
      <dgm:spPr/>
      <dgm:t>
        <a:bodyPr/>
        <a:lstStyle/>
        <a:p>
          <a:endParaRPr lang="cs-CZ"/>
        </a:p>
      </dgm:t>
    </dgm:pt>
    <dgm:pt modelId="{56ACAF65-3B3D-47A3-A586-477FC1C36431}" type="pres">
      <dgm:prSet presAssocID="{1D6FFBE1-B22C-4E6E-B9E8-37FEBA86E93A}" presName="Name0" presStyleCnt="0">
        <dgm:presLayoutVars>
          <dgm:dir/>
          <dgm:resizeHandles val="exact"/>
        </dgm:presLayoutVars>
      </dgm:prSet>
      <dgm:spPr/>
    </dgm:pt>
    <dgm:pt modelId="{18C3E5D6-06E9-41CD-99FA-49E6AC8EFCF4}" type="pres">
      <dgm:prSet presAssocID="{2BDFBFFB-C5F7-4DF0-B2F7-DE24C96FDA9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F0971D23-98B5-41D3-908F-4BB113FDCF9B}" type="pres">
      <dgm:prSet presAssocID="{908A6639-EB23-4399-8927-58EA5D185377}" presName="sibTrans" presStyleLbl="sibTrans2D1" presStyleIdx="0" presStyleCnt="2"/>
      <dgm:spPr/>
      <dgm:t>
        <a:bodyPr/>
        <a:lstStyle/>
        <a:p>
          <a:endParaRPr lang="cs-CZ"/>
        </a:p>
      </dgm:t>
    </dgm:pt>
    <dgm:pt modelId="{21B5705E-FF07-4A37-93F1-A3AB7E164E2D}" type="pres">
      <dgm:prSet presAssocID="{908A6639-EB23-4399-8927-58EA5D185377}" presName="connectorText" presStyleLbl="sibTrans2D1" presStyleIdx="0" presStyleCnt="2"/>
      <dgm:spPr/>
      <dgm:t>
        <a:bodyPr/>
        <a:lstStyle/>
        <a:p>
          <a:endParaRPr lang="cs-CZ"/>
        </a:p>
      </dgm:t>
    </dgm:pt>
    <dgm:pt modelId="{530E1D6C-C844-4C15-9F7D-639EE8847303}" type="pres">
      <dgm:prSet presAssocID="{54124E3C-A8B7-4F5E-9D57-D27F6AEB37D5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8E99D0A3-0582-490C-8D58-D6B436F2385A}" type="pres">
      <dgm:prSet presAssocID="{3A7F86E0-B3EB-478F-8C44-965952702977}" presName="sibTrans" presStyleLbl="sibTrans2D1" presStyleIdx="1" presStyleCnt="2"/>
      <dgm:spPr/>
      <dgm:t>
        <a:bodyPr/>
        <a:lstStyle/>
        <a:p>
          <a:endParaRPr lang="cs-CZ"/>
        </a:p>
      </dgm:t>
    </dgm:pt>
    <dgm:pt modelId="{DAC81CCC-F4C8-4FE2-A1C6-3056997EC4B6}" type="pres">
      <dgm:prSet presAssocID="{3A7F86E0-B3EB-478F-8C44-965952702977}" presName="connectorText" presStyleLbl="sibTrans2D1" presStyleIdx="1" presStyleCnt="2"/>
      <dgm:spPr/>
      <dgm:t>
        <a:bodyPr/>
        <a:lstStyle/>
        <a:p>
          <a:endParaRPr lang="cs-CZ"/>
        </a:p>
      </dgm:t>
    </dgm:pt>
    <dgm:pt modelId="{7C925E5D-021A-4190-B148-494BA7FF5ECA}" type="pres">
      <dgm:prSet presAssocID="{CEBFF58D-6A3E-419D-9798-03156F3A17EB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614AD596-1F04-4EA0-9ABC-523B65E9D142}" srcId="{1D6FFBE1-B22C-4E6E-B9E8-37FEBA86E93A}" destId="{CEBFF58D-6A3E-419D-9798-03156F3A17EB}" srcOrd="2" destOrd="0" parTransId="{A29FB36F-FC02-4E2D-B8D4-2A4CB1399EC5}" sibTransId="{787F312E-3F24-402A-AD8A-49C98E564A89}"/>
    <dgm:cxn modelId="{56A01657-6F49-409B-A9F7-9E159F250A42}" srcId="{1D6FFBE1-B22C-4E6E-B9E8-37FEBA86E93A}" destId="{2BDFBFFB-C5F7-4DF0-B2F7-DE24C96FDA90}" srcOrd="0" destOrd="0" parTransId="{2968AF12-6683-4276-B936-D299F58D90B0}" sibTransId="{908A6639-EB23-4399-8927-58EA5D185377}"/>
    <dgm:cxn modelId="{3E2BD31D-CFD9-4346-9561-A28212ACCF5E}" type="presOf" srcId="{908A6639-EB23-4399-8927-58EA5D185377}" destId="{21B5705E-FF07-4A37-93F1-A3AB7E164E2D}" srcOrd="1" destOrd="0" presId="urn:microsoft.com/office/officeart/2005/8/layout/process1"/>
    <dgm:cxn modelId="{734109E0-4019-414E-998E-FDD1B8394B47}" type="presOf" srcId="{1D6FFBE1-B22C-4E6E-B9E8-37FEBA86E93A}" destId="{56ACAF65-3B3D-47A3-A586-477FC1C36431}" srcOrd="0" destOrd="0" presId="urn:microsoft.com/office/officeart/2005/8/layout/process1"/>
    <dgm:cxn modelId="{F9B33943-4B60-422D-916A-3758E1F7BBFB}" srcId="{1D6FFBE1-B22C-4E6E-B9E8-37FEBA86E93A}" destId="{54124E3C-A8B7-4F5E-9D57-D27F6AEB37D5}" srcOrd="1" destOrd="0" parTransId="{CAEBB021-F41A-49FA-B33F-2BE0218E0C97}" sibTransId="{3A7F86E0-B3EB-478F-8C44-965952702977}"/>
    <dgm:cxn modelId="{9612E4AB-BA96-4E4B-90C8-AF4EDD1C3FAF}" type="presOf" srcId="{3A7F86E0-B3EB-478F-8C44-965952702977}" destId="{8E99D0A3-0582-490C-8D58-D6B436F2385A}" srcOrd="0" destOrd="0" presId="urn:microsoft.com/office/officeart/2005/8/layout/process1"/>
    <dgm:cxn modelId="{4FC77589-6986-4D22-8731-F60BDBEFBA85}" type="presOf" srcId="{908A6639-EB23-4399-8927-58EA5D185377}" destId="{F0971D23-98B5-41D3-908F-4BB113FDCF9B}" srcOrd="0" destOrd="0" presId="urn:microsoft.com/office/officeart/2005/8/layout/process1"/>
    <dgm:cxn modelId="{9BD634D4-EE91-4E81-99EE-0035D44D3C12}" type="presOf" srcId="{3A7F86E0-B3EB-478F-8C44-965952702977}" destId="{DAC81CCC-F4C8-4FE2-A1C6-3056997EC4B6}" srcOrd="1" destOrd="0" presId="urn:microsoft.com/office/officeart/2005/8/layout/process1"/>
    <dgm:cxn modelId="{3E603496-7C0C-469B-BC85-AFA1A3BF857F}" type="presOf" srcId="{54124E3C-A8B7-4F5E-9D57-D27F6AEB37D5}" destId="{530E1D6C-C844-4C15-9F7D-639EE8847303}" srcOrd="0" destOrd="0" presId="urn:microsoft.com/office/officeart/2005/8/layout/process1"/>
    <dgm:cxn modelId="{C949F8EB-8E00-4DCE-A3AE-E751B2678ECF}" type="presOf" srcId="{2BDFBFFB-C5F7-4DF0-B2F7-DE24C96FDA90}" destId="{18C3E5D6-06E9-41CD-99FA-49E6AC8EFCF4}" srcOrd="0" destOrd="0" presId="urn:microsoft.com/office/officeart/2005/8/layout/process1"/>
    <dgm:cxn modelId="{8617FAC5-04E0-4593-B834-DB6D9038A6C1}" type="presOf" srcId="{CEBFF58D-6A3E-419D-9798-03156F3A17EB}" destId="{7C925E5D-021A-4190-B148-494BA7FF5ECA}" srcOrd="0" destOrd="0" presId="urn:microsoft.com/office/officeart/2005/8/layout/process1"/>
    <dgm:cxn modelId="{81F56E22-3F4C-439B-A19C-B8174F4B1E42}" type="presParOf" srcId="{56ACAF65-3B3D-47A3-A586-477FC1C36431}" destId="{18C3E5D6-06E9-41CD-99FA-49E6AC8EFCF4}" srcOrd="0" destOrd="0" presId="urn:microsoft.com/office/officeart/2005/8/layout/process1"/>
    <dgm:cxn modelId="{2E96DFE7-E189-429F-AC31-68672482B501}" type="presParOf" srcId="{56ACAF65-3B3D-47A3-A586-477FC1C36431}" destId="{F0971D23-98B5-41D3-908F-4BB113FDCF9B}" srcOrd="1" destOrd="0" presId="urn:microsoft.com/office/officeart/2005/8/layout/process1"/>
    <dgm:cxn modelId="{826854FF-A558-4ADD-86E0-F8CE5687F7AE}" type="presParOf" srcId="{F0971D23-98B5-41D3-908F-4BB113FDCF9B}" destId="{21B5705E-FF07-4A37-93F1-A3AB7E164E2D}" srcOrd="0" destOrd="0" presId="urn:microsoft.com/office/officeart/2005/8/layout/process1"/>
    <dgm:cxn modelId="{D8D6EA49-6B80-470E-B0DE-2DF4C85BD36D}" type="presParOf" srcId="{56ACAF65-3B3D-47A3-A586-477FC1C36431}" destId="{530E1D6C-C844-4C15-9F7D-639EE8847303}" srcOrd="2" destOrd="0" presId="urn:microsoft.com/office/officeart/2005/8/layout/process1"/>
    <dgm:cxn modelId="{6D3940EE-A7AD-4F89-B271-7C40CA3BB125}" type="presParOf" srcId="{56ACAF65-3B3D-47A3-A586-477FC1C36431}" destId="{8E99D0A3-0582-490C-8D58-D6B436F2385A}" srcOrd="3" destOrd="0" presId="urn:microsoft.com/office/officeart/2005/8/layout/process1"/>
    <dgm:cxn modelId="{912CED61-5562-4023-8D79-7DAF3141B99A}" type="presParOf" srcId="{8E99D0A3-0582-490C-8D58-D6B436F2385A}" destId="{DAC81CCC-F4C8-4FE2-A1C6-3056997EC4B6}" srcOrd="0" destOrd="0" presId="urn:microsoft.com/office/officeart/2005/8/layout/process1"/>
    <dgm:cxn modelId="{A03BF934-9320-4D7E-9106-A34345EC6E43}" type="presParOf" srcId="{56ACAF65-3B3D-47A3-A586-477FC1C36431}" destId="{7C925E5D-021A-4190-B148-494BA7FF5EC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9AB1BF3-14DC-47AE-9F37-C712DFDB805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FF76EFE2-FE3B-49D0-B76C-DF533E84082A}">
      <dgm:prSet phldrT="[Text]"/>
      <dgm:spPr>
        <a:solidFill>
          <a:srgbClr val="3399FF"/>
        </a:solidFill>
      </dgm:spPr>
      <dgm:t>
        <a:bodyPr/>
        <a:lstStyle/>
        <a:p>
          <a:r>
            <a:rPr lang="cs-CZ" dirty="0"/>
            <a:t>1: Digitální ekonomie</a:t>
          </a:r>
        </a:p>
      </dgm:t>
    </dgm:pt>
    <dgm:pt modelId="{D66EC2CE-D7E7-43D8-90EA-D6817D52CF52}" type="parTrans" cxnId="{8787A630-7D56-4ED9-92F6-0D45EA141946}">
      <dgm:prSet/>
      <dgm:spPr/>
      <dgm:t>
        <a:bodyPr/>
        <a:lstStyle/>
        <a:p>
          <a:endParaRPr lang="cs-CZ"/>
        </a:p>
      </dgm:t>
    </dgm:pt>
    <dgm:pt modelId="{8CAB5E07-E004-493F-A49E-610B4885B465}" type="sibTrans" cxnId="{8787A630-7D56-4ED9-92F6-0D45EA141946}">
      <dgm:prSet/>
      <dgm:spPr/>
      <dgm:t>
        <a:bodyPr/>
        <a:lstStyle/>
        <a:p>
          <a:endParaRPr lang="cs-CZ"/>
        </a:p>
      </dgm:t>
    </dgm:pt>
    <dgm:pt modelId="{CD6F42F7-611E-4E23-9C76-31E82A7F77B5}">
      <dgm:prSet phldrT="[Text]"/>
      <dgm:spPr>
        <a:solidFill>
          <a:srgbClr val="CC00CC"/>
        </a:solidFill>
      </dgm:spPr>
      <dgm:t>
        <a:bodyPr/>
        <a:lstStyle/>
        <a:p>
          <a:r>
            <a:rPr lang="cs-CZ" dirty="0"/>
            <a:t>2: Hybridy</a:t>
          </a:r>
        </a:p>
      </dgm:t>
    </dgm:pt>
    <dgm:pt modelId="{B518CA56-F782-4620-8687-024E8171C7BD}" type="parTrans" cxnId="{CAD59C48-0A00-4B1B-8472-B64607DB0ED0}">
      <dgm:prSet/>
      <dgm:spPr/>
      <dgm:t>
        <a:bodyPr/>
        <a:lstStyle/>
        <a:p>
          <a:endParaRPr lang="cs-CZ"/>
        </a:p>
      </dgm:t>
    </dgm:pt>
    <dgm:pt modelId="{5A092571-E83D-40E7-88C9-3FD83DBBB9DE}" type="sibTrans" cxnId="{CAD59C48-0A00-4B1B-8472-B64607DB0ED0}">
      <dgm:prSet/>
      <dgm:spPr/>
      <dgm:t>
        <a:bodyPr/>
        <a:lstStyle/>
        <a:p>
          <a:endParaRPr lang="cs-CZ"/>
        </a:p>
      </dgm:t>
    </dgm:pt>
    <dgm:pt modelId="{BD25A87C-1922-4B66-B922-4ECF25089198}">
      <dgm:prSet phldrT="[Text]"/>
      <dgm:spPr>
        <a:solidFill>
          <a:srgbClr val="00CC99"/>
        </a:solidFill>
      </dgm:spPr>
      <dgm:t>
        <a:bodyPr/>
        <a:lstStyle/>
        <a:p>
          <a:r>
            <a:rPr lang="cs-CZ" dirty="0">
              <a:solidFill>
                <a:schemeClr val="tx1"/>
              </a:solidFill>
            </a:rPr>
            <a:t>3: CFC pravidla</a:t>
          </a:r>
        </a:p>
      </dgm:t>
    </dgm:pt>
    <dgm:pt modelId="{926A0F05-3051-4947-BD66-72ACCD8831D2}" type="parTrans" cxnId="{E76C30F2-9C85-4ED2-84DF-53C6AAC9A5F8}">
      <dgm:prSet/>
      <dgm:spPr/>
      <dgm:t>
        <a:bodyPr/>
        <a:lstStyle/>
        <a:p>
          <a:endParaRPr lang="cs-CZ"/>
        </a:p>
      </dgm:t>
    </dgm:pt>
    <dgm:pt modelId="{EF5E5FA3-AD3A-4FDD-A18B-6456397E7969}" type="sibTrans" cxnId="{E76C30F2-9C85-4ED2-84DF-53C6AAC9A5F8}">
      <dgm:prSet/>
      <dgm:spPr/>
      <dgm:t>
        <a:bodyPr/>
        <a:lstStyle/>
        <a:p>
          <a:endParaRPr lang="cs-CZ"/>
        </a:p>
      </dgm:t>
    </dgm:pt>
    <dgm:pt modelId="{FE468404-96D2-4AD6-AEF3-FB96DA6D2880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cs-CZ" dirty="0"/>
            <a:t>4: Srážky úroků</a:t>
          </a:r>
        </a:p>
      </dgm:t>
    </dgm:pt>
    <dgm:pt modelId="{195DFF45-5FBB-43CE-B62B-0849CF465D7A}" type="parTrans" cxnId="{CF4BF980-6A73-462D-8277-81F3DF5C37F0}">
      <dgm:prSet/>
      <dgm:spPr/>
      <dgm:t>
        <a:bodyPr/>
        <a:lstStyle/>
        <a:p>
          <a:endParaRPr lang="cs-CZ"/>
        </a:p>
      </dgm:t>
    </dgm:pt>
    <dgm:pt modelId="{34A58E61-EDE4-4B52-80F1-6344CF6E77FA}" type="sibTrans" cxnId="{CF4BF980-6A73-462D-8277-81F3DF5C37F0}">
      <dgm:prSet/>
      <dgm:spPr/>
      <dgm:t>
        <a:bodyPr/>
        <a:lstStyle/>
        <a:p>
          <a:endParaRPr lang="cs-CZ"/>
        </a:p>
      </dgm:t>
    </dgm:pt>
    <dgm:pt modelId="{2848E69B-AC10-4635-83AC-62F44F8C8A28}">
      <dgm:prSet phldrT="[Text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cs-CZ" dirty="0"/>
            <a:t>5: Škodlivé daňové praktiky</a:t>
          </a:r>
        </a:p>
      </dgm:t>
    </dgm:pt>
    <dgm:pt modelId="{6E7F80B5-1774-4C62-BB11-03A9BF1ECDA4}" type="parTrans" cxnId="{1E3E79F5-7B35-43FB-88DE-5A7261F1EB24}">
      <dgm:prSet/>
      <dgm:spPr/>
      <dgm:t>
        <a:bodyPr/>
        <a:lstStyle/>
        <a:p>
          <a:endParaRPr lang="cs-CZ"/>
        </a:p>
      </dgm:t>
    </dgm:pt>
    <dgm:pt modelId="{8E96FBCF-8732-4BAA-AACD-B09D27ADD349}" type="sibTrans" cxnId="{1E3E79F5-7B35-43FB-88DE-5A7261F1EB24}">
      <dgm:prSet/>
      <dgm:spPr/>
      <dgm:t>
        <a:bodyPr/>
        <a:lstStyle/>
        <a:p>
          <a:endParaRPr lang="cs-CZ"/>
        </a:p>
      </dgm:t>
    </dgm:pt>
    <dgm:pt modelId="{5C9B897F-E96F-46DB-859F-337798F1F364}">
      <dgm:prSet phldrT="[Text]"/>
      <dgm:spPr>
        <a:solidFill>
          <a:srgbClr val="FFC000"/>
        </a:solidFill>
      </dgm:spPr>
      <dgm:t>
        <a:bodyPr/>
        <a:lstStyle/>
        <a:p>
          <a:r>
            <a:rPr lang="cs-CZ" dirty="0">
              <a:solidFill>
                <a:schemeClr val="tx1"/>
              </a:solidFill>
            </a:rPr>
            <a:t>6: Zneužití smluv</a:t>
          </a:r>
        </a:p>
      </dgm:t>
    </dgm:pt>
    <dgm:pt modelId="{BBDC95DC-F07D-4130-8F92-0EEB4DC83DD9}" type="parTrans" cxnId="{C4E7C769-4001-4860-8FFC-930C4059223D}">
      <dgm:prSet/>
      <dgm:spPr/>
      <dgm:t>
        <a:bodyPr/>
        <a:lstStyle/>
        <a:p>
          <a:endParaRPr lang="cs-CZ"/>
        </a:p>
      </dgm:t>
    </dgm:pt>
    <dgm:pt modelId="{E286F5FD-D6F6-4759-9D01-881C76CFF8F1}" type="sibTrans" cxnId="{C4E7C769-4001-4860-8FFC-930C4059223D}">
      <dgm:prSet/>
      <dgm:spPr/>
      <dgm:t>
        <a:bodyPr/>
        <a:lstStyle/>
        <a:p>
          <a:endParaRPr lang="cs-CZ"/>
        </a:p>
      </dgm:t>
    </dgm:pt>
    <dgm:pt modelId="{3F7A1E46-EDD4-42B4-A053-E86F72CACB8D}">
      <dgm:prSet phldrT="[Text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cs-CZ" dirty="0"/>
            <a:t>7: Status stálých provozoven</a:t>
          </a:r>
        </a:p>
      </dgm:t>
    </dgm:pt>
    <dgm:pt modelId="{FBEBC05D-1D95-4368-9AA0-F8ECA818745D}" type="parTrans" cxnId="{F26ABEF9-4429-41E6-BEDF-17FD53939BFE}">
      <dgm:prSet/>
      <dgm:spPr/>
      <dgm:t>
        <a:bodyPr/>
        <a:lstStyle/>
        <a:p>
          <a:endParaRPr lang="cs-CZ"/>
        </a:p>
      </dgm:t>
    </dgm:pt>
    <dgm:pt modelId="{65D1591E-7681-4D8E-AF87-4B470BF0C4B0}" type="sibTrans" cxnId="{F26ABEF9-4429-41E6-BEDF-17FD53939BFE}">
      <dgm:prSet/>
      <dgm:spPr/>
      <dgm:t>
        <a:bodyPr/>
        <a:lstStyle/>
        <a:p>
          <a:endParaRPr lang="cs-CZ"/>
        </a:p>
      </dgm:t>
    </dgm:pt>
    <dgm:pt modelId="{E1D3FC74-8DBA-4EAF-AE23-88EC3CFDB528}" type="pres">
      <dgm:prSet presAssocID="{E9AB1BF3-14DC-47AE-9F37-C712DFDB805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CF6B2F04-FA51-4BD7-AC52-6BB792BE99EB}" type="pres">
      <dgm:prSet presAssocID="{FF76EFE2-FE3B-49D0-B76C-DF533E84082A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FC775F91-F493-4905-BA28-9E2B14F11244}" type="pres">
      <dgm:prSet presAssocID="{8CAB5E07-E004-493F-A49E-610B4885B465}" presName="spacer" presStyleCnt="0"/>
      <dgm:spPr/>
    </dgm:pt>
    <dgm:pt modelId="{EF0C9F2F-6F41-480F-8F54-9F81FF2439B8}" type="pres">
      <dgm:prSet presAssocID="{CD6F42F7-611E-4E23-9C76-31E82A7F77B5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216B3895-1B33-4858-812B-DA8FD148A567}" type="pres">
      <dgm:prSet presAssocID="{5A092571-E83D-40E7-88C9-3FD83DBBB9DE}" presName="spacer" presStyleCnt="0"/>
      <dgm:spPr/>
    </dgm:pt>
    <dgm:pt modelId="{358A0907-5682-493A-8847-85682558AC34}" type="pres">
      <dgm:prSet presAssocID="{BD25A87C-1922-4B66-B922-4ECF25089198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86358A96-111C-462F-B5FE-167B2DCBE25E}" type="pres">
      <dgm:prSet presAssocID="{EF5E5FA3-AD3A-4FDD-A18B-6456397E7969}" presName="spacer" presStyleCnt="0"/>
      <dgm:spPr/>
    </dgm:pt>
    <dgm:pt modelId="{3670E046-1121-4BAA-A1CE-80B7E848F605}" type="pres">
      <dgm:prSet presAssocID="{FE468404-96D2-4AD6-AEF3-FB96DA6D2880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19F53537-B592-471A-9BEB-C4F9B7D6CB7D}" type="pres">
      <dgm:prSet presAssocID="{34A58E61-EDE4-4B52-80F1-6344CF6E77FA}" presName="spacer" presStyleCnt="0"/>
      <dgm:spPr/>
    </dgm:pt>
    <dgm:pt modelId="{306457BE-232F-4604-9B37-68F782B88769}" type="pres">
      <dgm:prSet presAssocID="{2848E69B-AC10-4635-83AC-62F44F8C8A28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0FB4264A-67BE-4AB0-83DA-ACCA9DA6D0F7}" type="pres">
      <dgm:prSet presAssocID="{8E96FBCF-8732-4BAA-AACD-B09D27ADD349}" presName="spacer" presStyleCnt="0"/>
      <dgm:spPr/>
    </dgm:pt>
    <dgm:pt modelId="{46A40708-21EF-4BDE-8532-3D8BBB247721}" type="pres">
      <dgm:prSet presAssocID="{5C9B897F-E96F-46DB-859F-337798F1F364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88A8DA3C-D846-48B6-B593-E72CF79AEBD4}" type="pres">
      <dgm:prSet presAssocID="{E286F5FD-D6F6-4759-9D01-881C76CFF8F1}" presName="spacer" presStyleCnt="0"/>
      <dgm:spPr/>
    </dgm:pt>
    <dgm:pt modelId="{0F028161-52D2-409C-9AD1-FD2FFC579C86}" type="pres">
      <dgm:prSet presAssocID="{3F7A1E46-EDD4-42B4-A053-E86F72CACB8D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C4E7C769-4001-4860-8FFC-930C4059223D}" srcId="{E9AB1BF3-14DC-47AE-9F37-C712DFDB8058}" destId="{5C9B897F-E96F-46DB-859F-337798F1F364}" srcOrd="5" destOrd="0" parTransId="{BBDC95DC-F07D-4130-8F92-0EEB4DC83DD9}" sibTransId="{E286F5FD-D6F6-4759-9D01-881C76CFF8F1}"/>
    <dgm:cxn modelId="{68C233A8-4E1F-4AC1-AB53-3CF464F58988}" type="presOf" srcId="{BD25A87C-1922-4B66-B922-4ECF25089198}" destId="{358A0907-5682-493A-8847-85682558AC34}" srcOrd="0" destOrd="0" presId="urn:microsoft.com/office/officeart/2005/8/layout/vList2"/>
    <dgm:cxn modelId="{1E3E79F5-7B35-43FB-88DE-5A7261F1EB24}" srcId="{E9AB1BF3-14DC-47AE-9F37-C712DFDB8058}" destId="{2848E69B-AC10-4635-83AC-62F44F8C8A28}" srcOrd="4" destOrd="0" parTransId="{6E7F80B5-1774-4C62-BB11-03A9BF1ECDA4}" sibTransId="{8E96FBCF-8732-4BAA-AACD-B09D27ADD349}"/>
    <dgm:cxn modelId="{3FE7E183-2337-402C-B2AF-EA0AF8E0AE4E}" type="presOf" srcId="{CD6F42F7-611E-4E23-9C76-31E82A7F77B5}" destId="{EF0C9F2F-6F41-480F-8F54-9F81FF2439B8}" srcOrd="0" destOrd="0" presId="urn:microsoft.com/office/officeart/2005/8/layout/vList2"/>
    <dgm:cxn modelId="{E76C30F2-9C85-4ED2-84DF-53C6AAC9A5F8}" srcId="{E9AB1BF3-14DC-47AE-9F37-C712DFDB8058}" destId="{BD25A87C-1922-4B66-B922-4ECF25089198}" srcOrd="2" destOrd="0" parTransId="{926A0F05-3051-4947-BD66-72ACCD8831D2}" sibTransId="{EF5E5FA3-AD3A-4FDD-A18B-6456397E7969}"/>
    <dgm:cxn modelId="{E3C72E97-184F-422D-80CB-0FA8CB930646}" type="presOf" srcId="{E9AB1BF3-14DC-47AE-9F37-C712DFDB8058}" destId="{E1D3FC74-8DBA-4EAF-AE23-88EC3CFDB528}" srcOrd="0" destOrd="0" presId="urn:microsoft.com/office/officeart/2005/8/layout/vList2"/>
    <dgm:cxn modelId="{B75F1147-6D48-45AF-B97F-51865B1E901D}" type="presOf" srcId="{2848E69B-AC10-4635-83AC-62F44F8C8A28}" destId="{306457BE-232F-4604-9B37-68F782B88769}" srcOrd="0" destOrd="0" presId="urn:microsoft.com/office/officeart/2005/8/layout/vList2"/>
    <dgm:cxn modelId="{CAD59C48-0A00-4B1B-8472-B64607DB0ED0}" srcId="{E9AB1BF3-14DC-47AE-9F37-C712DFDB8058}" destId="{CD6F42F7-611E-4E23-9C76-31E82A7F77B5}" srcOrd="1" destOrd="0" parTransId="{B518CA56-F782-4620-8687-024E8171C7BD}" sibTransId="{5A092571-E83D-40E7-88C9-3FD83DBBB9DE}"/>
    <dgm:cxn modelId="{2876FD81-F208-4726-A730-6B07D84B386A}" type="presOf" srcId="{FE468404-96D2-4AD6-AEF3-FB96DA6D2880}" destId="{3670E046-1121-4BAA-A1CE-80B7E848F605}" srcOrd="0" destOrd="0" presId="urn:microsoft.com/office/officeart/2005/8/layout/vList2"/>
    <dgm:cxn modelId="{F26ABEF9-4429-41E6-BEDF-17FD53939BFE}" srcId="{E9AB1BF3-14DC-47AE-9F37-C712DFDB8058}" destId="{3F7A1E46-EDD4-42B4-A053-E86F72CACB8D}" srcOrd="6" destOrd="0" parTransId="{FBEBC05D-1D95-4368-9AA0-F8ECA818745D}" sibTransId="{65D1591E-7681-4D8E-AF87-4B470BF0C4B0}"/>
    <dgm:cxn modelId="{6E8579EE-F25C-4565-A235-368B13606A99}" type="presOf" srcId="{3F7A1E46-EDD4-42B4-A053-E86F72CACB8D}" destId="{0F028161-52D2-409C-9AD1-FD2FFC579C86}" srcOrd="0" destOrd="0" presId="urn:microsoft.com/office/officeart/2005/8/layout/vList2"/>
    <dgm:cxn modelId="{8787A630-7D56-4ED9-92F6-0D45EA141946}" srcId="{E9AB1BF3-14DC-47AE-9F37-C712DFDB8058}" destId="{FF76EFE2-FE3B-49D0-B76C-DF533E84082A}" srcOrd="0" destOrd="0" parTransId="{D66EC2CE-D7E7-43D8-90EA-D6817D52CF52}" sibTransId="{8CAB5E07-E004-493F-A49E-610B4885B465}"/>
    <dgm:cxn modelId="{CF4BF980-6A73-462D-8277-81F3DF5C37F0}" srcId="{E9AB1BF3-14DC-47AE-9F37-C712DFDB8058}" destId="{FE468404-96D2-4AD6-AEF3-FB96DA6D2880}" srcOrd="3" destOrd="0" parTransId="{195DFF45-5FBB-43CE-B62B-0849CF465D7A}" sibTransId="{34A58E61-EDE4-4B52-80F1-6344CF6E77FA}"/>
    <dgm:cxn modelId="{0CCA823F-807C-49CA-982D-14081F63B397}" type="presOf" srcId="{5C9B897F-E96F-46DB-859F-337798F1F364}" destId="{46A40708-21EF-4BDE-8532-3D8BBB247721}" srcOrd="0" destOrd="0" presId="urn:microsoft.com/office/officeart/2005/8/layout/vList2"/>
    <dgm:cxn modelId="{2D43C25C-712C-47B3-A46E-42E2AC0BC2E2}" type="presOf" srcId="{FF76EFE2-FE3B-49D0-B76C-DF533E84082A}" destId="{CF6B2F04-FA51-4BD7-AC52-6BB792BE99EB}" srcOrd="0" destOrd="0" presId="urn:microsoft.com/office/officeart/2005/8/layout/vList2"/>
    <dgm:cxn modelId="{C656CCA4-C6D8-4CC3-A5B9-9980FC8CA9CD}" type="presParOf" srcId="{E1D3FC74-8DBA-4EAF-AE23-88EC3CFDB528}" destId="{CF6B2F04-FA51-4BD7-AC52-6BB792BE99EB}" srcOrd="0" destOrd="0" presId="urn:microsoft.com/office/officeart/2005/8/layout/vList2"/>
    <dgm:cxn modelId="{455EA602-60F5-4A19-973F-7DA0620667D4}" type="presParOf" srcId="{E1D3FC74-8DBA-4EAF-AE23-88EC3CFDB528}" destId="{FC775F91-F493-4905-BA28-9E2B14F11244}" srcOrd="1" destOrd="0" presId="urn:microsoft.com/office/officeart/2005/8/layout/vList2"/>
    <dgm:cxn modelId="{7202B632-B611-4292-A0F4-F9430C5AE492}" type="presParOf" srcId="{E1D3FC74-8DBA-4EAF-AE23-88EC3CFDB528}" destId="{EF0C9F2F-6F41-480F-8F54-9F81FF2439B8}" srcOrd="2" destOrd="0" presId="urn:microsoft.com/office/officeart/2005/8/layout/vList2"/>
    <dgm:cxn modelId="{389ED117-A936-4125-8D0D-E1D407BF409E}" type="presParOf" srcId="{E1D3FC74-8DBA-4EAF-AE23-88EC3CFDB528}" destId="{216B3895-1B33-4858-812B-DA8FD148A567}" srcOrd="3" destOrd="0" presId="urn:microsoft.com/office/officeart/2005/8/layout/vList2"/>
    <dgm:cxn modelId="{FC5CD94F-D4AA-4CB7-85D2-3016C4C021C3}" type="presParOf" srcId="{E1D3FC74-8DBA-4EAF-AE23-88EC3CFDB528}" destId="{358A0907-5682-493A-8847-85682558AC34}" srcOrd="4" destOrd="0" presId="urn:microsoft.com/office/officeart/2005/8/layout/vList2"/>
    <dgm:cxn modelId="{1674A1C3-C511-4429-9544-F7FB4DAC632F}" type="presParOf" srcId="{E1D3FC74-8DBA-4EAF-AE23-88EC3CFDB528}" destId="{86358A96-111C-462F-B5FE-167B2DCBE25E}" srcOrd="5" destOrd="0" presId="urn:microsoft.com/office/officeart/2005/8/layout/vList2"/>
    <dgm:cxn modelId="{857544F4-E78A-486F-A42B-A0DF3F1F1067}" type="presParOf" srcId="{E1D3FC74-8DBA-4EAF-AE23-88EC3CFDB528}" destId="{3670E046-1121-4BAA-A1CE-80B7E848F605}" srcOrd="6" destOrd="0" presId="urn:microsoft.com/office/officeart/2005/8/layout/vList2"/>
    <dgm:cxn modelId="{24A96851-5763-440C-893D-03E567307673}" type="presParOf" srcId="{E1D3FC74-8DBA-4EAF-AE23-88EC3CFDB528}" destId="{19F53537-B592-471A-9BEB-C4F9B7D6CB7D}" srcOrd="7" destOrd="0" presId="urn:microsoft.com/office/officeart/2005/8/layout/vList2"/>
    <dgm:cxn modelId="{4E01C23B-DEB3-4CBA-9F9C-8AB563C919C3}" type="presParOf" srcId="{E1D3FC74-8DBA-4EAF-AE23-88EC3CFDB528}" destId="{306457BE-232F-4604-9B37-68F782B88769}" srcOrd="8" destOrd="0" presId="urn:microsoft.com/office/officeart/2005/8/layout/vList2"/>
    <dgm:cxn modelId="{96CBA6F6-DBD6-4C1D-999C-E3B217755874}" type="presParOf" srcId="{E1D3FC74-8DBA-4EAF-AE23-88EC3CFDB528}" destId="{0FB4264A-67BE-4AB0-83DA-ACCA9DA6D0F7}" srcOrd="9" destOrd="0" presId="urn:microsoft.com/office/officeart/2005/8/layout/vList2"/>
    <dgm:cxn modelId="{B7921C07-0141-4071-9967-767CF7E746B5}" type="presParOf" srcId="{E1D3FC74-8DBA-4EAF-AE23-88EC3CFDB528}" destId="{46A40708-21EF-4BDE-8532-3D8BBB247721}" srcOrd="10" destOrd="0" presId="urn:microsoft.com/office/officeart/2005/8/layout/vList2"/>
    <dgm:cxn modelId="{4E992CB8-570A-4715-9B40-12441B843248}" type="presParOf" srcId="{E1D3FC74-8DBA-4EAF-AE23-88EC3CFDB528}" destId="{88A8DA3C-D846-48B6-B593-E72CF79AEBD4}" srcOrd="11" destOrd="0" presId="urn:microsoft.com/office/officeart/2005/8/layout/vList2"/>
    <dgm:cxn modelId="{3582A078-C558-43AE-95BB-7AEEE9410E6A}" type="presParOf" srcId="{E1D3FC74-8DBA-4EAF-AE23-88EC3CFDB528}" destId="{0F028161-52D2-409C-9AD1-FD2FFC579C86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91C498D-4391-42BE-B039-A17B0038312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B7B13B6A-6AE0-456C-804C-D3F8D3FF9C44}">
      <dgm:prSet phldrT="[Text]" custT="1"/>
      <dgm:spPr>
        <a:solidFill>
          <a:schemeClr val="accent1">
            <a:lumMod val="60000"/>
            <a:lumOff val="40000"/>
          </a:schemeClr>
        </a:solidFill>
      </dgm:spPr>
      <dgm:t>
        <a:bodyPr/>
        <a:lstStyle/>
        <a:p>
          <a:r>
            <a:rPr lang="cs-CZ" sz="2300" dirty="0">
              <a:solidFill>
                <a:schemeClr val="tx1"/>
              </a:solidFill>
            </a:rPr>
            <a:t>8-10: Převodní ceny</a:t>
          </a:r>
          <a:r>
            <a:rPr lang="cs-CZ" sz="2400" dirty="0">
              <a:solidFill>
                <a:schemeClr val="tx1"/>
              </a:solidFill>
            </a:rPr>
            <a:t/>
          </a:r>
          <a:br>
            <a:rPr lang="cs-CZ" sz="2400" dirty="0">
              <a:solidFill>
                <a:schemeClr val="tx1"/>
              </a:solidFill>
            </a:rPr>
          </a:br>
          <a:r>
            <a:rPr lang="cs-CZ" sz="1400" dirty="0">
              <a:solidFill>
                <a:schemeClr val="tx1"/>
              </a:solidFill>
            </a:rPr>
            <a:t>- nehmotná aktiva</a:t>
          </a:r>
          <a:br>
            <a:rPr lang="cs-CZ" sz="1400" dirty="0">
              <a:solidFill>
                <a:schemeClr val="tx1"/>
              </a:solidFill>
            </a:rPr>
          </a:br>
          <a:r>
            <a:rPr lang="cs-CZ" sz="1400" dirty="0">
              <a:solidFill>
                <a:schemeClr val="tx1"/>
              </a:solidFill>
            </a:rPr>
            <a:t>- rizika a kapitál</a:t>
          </a:r>
          <a:br>
            <a:rPr lang="cs-CZ" sz="1400" dirty="0">
              <a:solidFill>
                <a:schemeClr val="tx1"/>
              </a:solidFill>
            </a:rPr>
          </a:br>
          <a:r>
            <a:rPr lang="cs-CZ" sz="1400" dirty="0">
              <a:solidFill>
                <a:schemeClr val="tx1"/>
              </a:solidFill>
            </a:rPr>
            <a:t>- vysoce rizikové transakce</a:t>
          </a:r>
        </a:p>
      </dgm:t>
    </dgm:pt>
    <dgm:pt modelId="{ABC2F901-CD8B-481B-A175-ECB4B93CE600}" type="parTrans" cxnId="{95A483F0-BC2D-4084-B8A0-DC705D92B2BF}">
      <dgm:prSet/>
      <dgm:spPr/>
      <dgm:t>
        <a:bodyPr/>
        <a:lstStyle/>
        <a:p>
          <a:endParaRPr lang="cs-CZ"/>
        </a:p>
      </dgm:t>
    </dgm:pt>
    <dgm:pt modelId="{41CEF7B1-60FE-4276-BCD6-2BC66FF614CE}" type="sibTrans" cxnId="{95A483F0-BC2D-4084-B8A0-DC705D92B2BF}">
      <dgm:prSet/>
      <dgm:spPr/>
      <dgm:t>
        <a:bodyPr/>
        <a:lstStyle/>
        <a:p>
          <a:endParaRPr lang="cs-CZ"/>
        </a:p>
      </dgm:t>
    </dgm:pt>
    <dgm:pt modelId="{F1338733-0C66-4041-AF99-7FEE4C102A0B}">
      <dgm:prSet phldrT="[Text]" custT="1"/>
      <dgm:spPr>
        <a:solidFill>
          <a:srgbClr val="FFFF00"/>
        </a:solidFill>
      </dgm:spPr>
      <dgm:t>
        <a:bodyPr/>
        <a:lstStyle/>
        <a:p>
          <a:r>
            <a:rPr lang="cs-CZ" sz="2300" dirty="0">
              <a:solidFill>
                <a:schemeClr val="tx1"/>
              </a:solidFill>
            </a:rPr>
            <a:t>11: Analýza dat z BEPS</a:t>
          </a:r>
        </a:p>
      </dgm:t>
    </dgm:pt>
    <dgm:pt modelId="{A6A4C9FA-2FC6-40D6-AB70-B0EE75999662}" type="parTrans" cxnId="{6D789AD0-1B5E-4425-B1B0-283F1AFB1159}">
      <dgm:prSet/>
      <dgm:spPr/>
      <dgm:t>
        <a:bodyPr/>
        <a:lstStyle/>
        <a:p>
          <a:endParaRPr lang="cs-CZ"/>
        </a:p>
      </dgm:t>
    </dgm:pt>
    <dgm:pt modelId="{E98B77CB-85F5-49B5-8C9D-9B6268A75DBA}" type="sibTrans" cxnId="{6D789AD0-1B5E-4425-B1B0-283F1AFB1159}">
      <dgm:prSet/>
      <dgm:spPr/>
      <dgm:t>
        <a:bodyPr/>
        <a:lstStyle/>
        <a:p>
          <a:endParaRPr lang="cs-CZ"/>
        </a:p>
      </dgm:t>
    </dgm:pt>
    <dgm:pt modelId="{54DB2B43-3A43-4F37-B893-02D920D8F2B1}">
      <dgm:prSet phldrT="[Text]" custT="1"/>
      <dgm:spPr>
        <a:solidFill>
          <a:srgbClr val="00B050"/>
        </a:solidFill>
      </dgm:spPr>
      <dgm:t>
        <a:bodyPr/>
        <a:lstStyle/>
        <a:p>
          <a:r>
            <a:rPr lang="cs-CZ" sz="2300" dirty="0"/>
            <a:t>12: Odhalování agresivního daňového plánování</a:t>
          </a:r>
        </a:p>
      </dgm:t>
    </dgm:pt>
    <dgm:pt modelId="{F9A8D859-86E8-48AD-8334-56AF7B1ADDD8}" type="parTrans" cxnId="{E6582FC1-1240-47A6-B5C9-066CD505438C}">
      <dgm:prSet/>
      <dgm:spPr/>
      <dgm:t>
        <a:bodyPr/>
        <a:lstStyle/>
        <a:p>
          <a:endParaRPr lang="cs-CZ"/>
        </a:p>
      </dgm:t>
    </dgm:pt>
    <dgm:pt modelId="{C72ECC95-0DCF-4444-8594-CBF08E2652F2}" type="sibTrans" cxnId="{E6582FC1-1240-47A6-B5C9-066CD505438C}">
      <dgm:prSet/>
      <dgm:spPr/>
      <dgm:t>
        <a:bodyPr/>
        <a:lstStyle/>
        <a:p>
          <a:endParaRPr lang="cs-CZ"/>
        </a:p>
      </dgm:t>
    </dgm:pt>
    <dgm:pt modelId="{205F6F36-65F1-4F1D-BF6C-F27AA86D516B}">
      <dgm:prSet phldrT="[Text]" custT="1"/>
      <dgm:spPr>
        <a:solidFill>
          <a:srgbClr val="FF3300"/>
        </a:solidFill>
      </dgm:spPr>
      <dgm:t>
        <a:bodyPr/>
        <a:lstStyle/>
        <a:p>
          <a:r>
            <a:rPr lang="cs-CZ" sz="2300" dirty="0"/>
            <a:t>13: Dokumentace k převodním cenám</a:t>
          </a:r>
        </a:p>
      </dgm:t>
    </dgm:pt>
    <dgm:pt modelId="{80D1978E-24C7-4D70-A93E-D01821FBF997}" type="parTrans" cxnId="{E63299DD-F0E0-4E62-9D66-009AE44F5C0B}">
      <dgm:prSet/>
      <dgm:spPr/>
      <dgm:t>
        <a:bodyPr/>
        <a:lstStyle/>
        <a:p>
          <a:endParaRPr lang="cs-CZ"/>
        </a:p>
      </dgm:t>
    </dgm:pt>
    <dgm:pt modelId="{5668688B-CE94-4F6A-A57F-1D7E29B106BA}" type="sibTrans" cxnId="{E63299DD-F0E0-4E62-9D66-009AE44F5C0B}">
      <dgm:prSet/>
      <dgm:spPr/>
      <dgm:t>
        <a:bodyPr/>
        <a:lstStyle/>
        <a:p>
          <a:endParaRPr lang="cs-CZ"/>
        </a:p>
      </dgm:t>
    </dgm:pt>
    <dgm:pt modelId="{0C4A8D32-CA3F-4CEB-AE2F-E42C9408EE3C}">
      <dgm:prSet phldrT="[Text]" custT="1"/>
      <dgm:spPr>
        <a:solidFill>
          <a:srgbClr val="7030A0"/>
        </a:solidFill>
      </dgm:spPr>
      <dgm:t>
        <a:bodyPr/>
        <a:lstStyle/>
        <a:p>
          <a:r>
            <a:rPr lang="cs-CZ" sz="2300" dirty="0"/>
            <a:t>14: Řešení sporů</a:t>
          </a:r>
        </a:p>
      </dgm:t>
    </dgm:pt>
    <dgm:pt modelId="{C8FA07FE-7EEC-4041-A6AB-CC3345A10EAE}" type="parTrans" cxnId="{29003888-067C-4B40-807D-1E6491C969C1}">
      <dgm:prSet/>
      <dgm:spPr/>
      <dgm:t>
        <a:bodyPr/>
        <a:lstStyle/>
        <a:p>
          <a:endParaRPr lang="cs-CZ"/>
        </a:p>
      </dgm:t>
    </dgm:pt>
    <dgm:pt modelId="{19C866BF-A494-42E4-AADA-5A07AB42A4A2}" type="sibTrans" cxnId="{29003888-067C-4B40-807D-1E6491C969C1}">
      <dgm:prSet/>
      <dgm:spPr/>
      <dgm:t>
        <a:bodyPr/>
        <a:lstStyle/>
        <a:p>
          <a:endParaRPr lang="cs-CZ"/>
        </a:p>
      </dgm:t>
    </dgm:pt>
    <dgm:pt modelId="{014E59F1-D1A5-4B1D-AC11-F24D849CC592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cs-CZ" sz="2300" dirty="0"/>
            <a:t>15: Mnohostranný nástroj</a:t>
          </a:r>
        </a:p>
      </dgm:t>
    </dgm:pt>
    <dgm:pt modelId="{11BFCDE2-5FBB-48EF-90D8-83A0C709D8E7}" type="parTrans" cxnId="{B305A775-0E0F-4EEC-A0A1-DB773544B65D}">
      <dgm:prSet/>
      <dgm:spPr/>
      <dgm:t>
        <a:bodyPr/>
        <a:lstStyle/>
        <a:p>
          <a:endParaRPr lang="cs-CZ"/>
        </a:p>
      </dgm:t>
    </dgm:pt>
    <dgm:pt modelId="{3993DC34-BDD6-4159-8E75-4728A8FE3CA4}" type="sibTrans" cxnId="{B305A775-0E0F-4EEC-A0A1-DB773544B65D}">
      <dgm:prSet/>
      <dgm:spPr/>
      <dgm:t>
        <a:bodyPr/>
        <a:lstStyle/>
        <a:p>
          <a:endParaRPr lang="cs-CZ"/>
        </a:p>
      </dgm:t>
    </dgm:pt>
    <dgm:pt modelId="{7C157B40-74CC-48C0-A5B1-5ACA9BE6497E}" type="pres">
      <dgm:prSet presAssocID="{A91C498D-4391-42BE-B039-A17B0038312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00515B15-7A2F-4B7F-964D-3421DBE22CB4}" type="pres">
      <dgm:prSet presAssocID="{B7B13B6A-6AE0-456C-804C-D3F8D3FF9C44}" presName="parentText" presStyleLbl="node1" presStyleIdx="0" presStyleCnt="6" custScaleY="149313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94A6CD4-C647-426A-990C-E0017FA981A8}" type="pres">
      <dgm:prSet presAssocID="{41CEF7B1-60FE-4276-BCD6-2BC66FF614CE}" presName="spacer" presStyleCnt="0"/>
      <dgm:spPr/>
    </dgm:pt>
    <dgm:pt modelId="{B3DB9F87-C2A1-4AF3-8F03-8A997FE380CF}" type="pres">
      <dgm:prSet presAssocID="{F1338733-0C66-4041-AF99-7FEE4C102A0B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8BF576D-3916-4271-BF2F-A4840CE26C3C}" type="pres">
      <dgm:prSet presAssocID="{E98B77CB-85F5-49B5-8C9D-9B6268A75DBA}" presName="spacer" presStyleCnt="0"/>
      <dgm:spPr/>
    </dgm:pt>
    <dgm:pt modelId="{E6369187-34FD-4E01-8A9A-6CF358EA48B4}" type="pres">
      <dgm:prSet presAssocID="{54DB2B43-3A43-4F37-B893-02D920D8F2B1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D73157C-7EA5-430C-A894-B0705F2BF21F}" type="pres">
      <dgm:prSet presAssocID="{C72ECC95-0DCF-4444-8594-CBF08E2652F2}" presName="spacer" presStyleCnt="0"/>
      <dgm:spPr/>
    </dgm:pt>
    <dgm:pt modelId="{BC849364-2C9F-4FBD-82CE-60E848EACB88}" type="pres">
      <dgm:prSet presAssocID="{205F6F36-65F1-4F1D-BF6C-F27AA86D516B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E12E5C7-3226-492D-8721-32A1F2D3E386}" type="pres">
      <dgm:prSet presAssocID="{5668688B-CE94-4F6A-A57F-1D7E29B106BA}" presName="spacer" presStyleCnt="0"/>
      <dgm:spPr/>
    </dgm:pt>
    <dgm:pt modelId="{C33E89EE-8791-4BE1-A236-C80292342CB7}" type="pres">
      <dgm:prSet presAssocID="{0C4A8D32-CA3F-4CEB-AE2F-E42C9408EE3C}" presName="parentText" presStyleLbl="node1" presStyleIdx="4" presStyleCnt="6" custScaleY="72598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78349B94-D27B-4983-B99C-586642B02517}" type="pres">
      <dgm:prSet presAssocID="{19C866BF-A494-42E4-AADA-5A07AB42A4A2}" presName="spacer" presStyleCnt="0"/>
      <dgm:spPr/>
    </dgm:pt>
    <dgm:pt modelId="{70310656-8FC3-4AFE-A6AD-6BA76478B8A6}" type="pres">
      <dgm:prSet presAssocID="{014E59F1-D1A5-4B1D-AC11-F24D849CC592}" presName="parentText" presStyleLbl="node1" presStyleIdx="5" presStyleCnt="6" custScaleY="64863">
        <dgm:presLayoutVars>
          <dgm:chMax val="0"/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95A483F0-BC2D-4084-B8A0-DC705D92B2BF}" srcId="{A91C498D-4391-42BE-B039-A17B00383123}" destId="{B7B13B6A-6AE0-456C-804C-D3F8D3FF9C44}" srcOrd="0" destOrd="0" parTransId="{ABC2F901-CD8B-481B-A175-ECB4B93CE600}" sibTransId="{41CEF7B1-60FE-4276-BCD6-2BC66FF614CE}"/>
    <dgm:cxn modelId="{D653B69D-F467-4C6D-B197-6EE2D2052366}" type="presOf" srcId="{0C4A8D32-CA3F-4CEB-AE2F-E42C9408EE3C}" destId="{C33E89EE-8791-4BE1-A236-C80292342CB7}" srcOrd="0" destOrd="0" presId="urn:microsoft.com/office/officeart/2005/8/layout/vList2"/>
    <dgm:cxn modelId="{B305A775-0E0F-4EEC-A0A1-DB773544B65D}" srcId="{A91C498D-4391-42BE-B039-A17B00383123}" destId="{014E59F1-D1A5-4B1D-AC11-F24D849CC592}" srcOrd="5" destOrd="0" parTransId="{11BFCDE2-5FBB-48EF-90D8-83A0C709D8E7}" sibTransId="{3993DC34-BDD6-4159-8E75-4728A8FE3CA4}"/>
    <dgm:cxn modelId="{5CB2E641-D517-4E86-93DC-47BF662EAF9F}" type="presOf" srcId="{B7B13B6A-6AE0-456C-804C-D3F8D3FF9C44}" destId="{00515B15-7A2F-4B7F-964D-3421DBE22CB4}" srcOrd="0" destOrd="0" presId="urn:microsoft.com/office/officeart/2005/8/layout/vList2"/>
    <dgm:cxn modelId="{E54EA6EE-09CB-40CC-A2B3-830A3436FDC8}" type="presOf" srcId="{54DB2B43-3A43-4F37-B893-02D920D8F2B1}" destId="{E6369187-34FD-4E01-8A9A-6CF358EA48B4}" srcOrd="0" destOrd="0" presId="urn:microsoft.com/office/officeart/2005/8/layout/vList2"/>
    <dgm:cxn modelId="{9B8903CB-9FE6-4965-8F73-2D784259A169}" type="presOf" srcId="{014E59F1-D1A5-4B1D-AC11-F24D849CC592}" destId="{70310656-8FC3-4AFE-A6AD-6BA76478B8A6}" srcOrd="0" destOrd="0" presId="urn:microsoft.com/office/officeart/2005/8/layout/vList2"/>
    <dgm:cxn modelId="{6D789AD0-1B5E-4425-B1B0-283F1AFB1159}" srcId="{A91C498D-4391-42BE-B039-A17B00383123}" destId="{F1338733-0C66-4041-AF99-7FEE4C102A0B}" srcOrd="1" destOrd="0" parTransId="{A6A4C9FA-2FC6-40D6-AB70-B0EE75999662}" sibTransId="{E98B77CB-85F5-49B5-8C9D-9B6268A75DBA}"/>
    <dgm:cxn modelId="{E6582FC1-1240-47A6-B5C9-066CD505438C}" srcId="{A91C498D-4391-42BE-B039-A17B00383123}" destId="{54DB2B43-3A43-4F37-B893-02D920D8F2B1}" srcOrd="2" destOrd="0" parTransId="{F9A8D859-86E8-48AD-8334-56AF7B1ADDD8}" sibTransId="{C72ECC95-0DCF-4444-8594-CBF08E2652F2}"/>
    <dgm:cxn modelId="{59A675BC-E34A-4044-967F-8A2D7227DF31}" type="presOf" srcId="{205F6F36-65F1-4F1D-BF6C-F27AA86D516B}" destId="{BC849364-2C9F-4FBD-82CE-60E848EACB88}" srcOrd="0" destOrd="0" presId="urn:microsoft.com/office/officeart/2005/8/layout/vList2"/>
    <dgm:cxn modelId="{EF57B649-F078-4CEF-9F78-3F548B9B3A50}" type="presOf" srcId="{A91C498D-4391-42BE-B039-A17B00383123}" destId="{7C157B40-74CC-48C0-A5B1-5ACA9BE6497E}" srcOrd="0" destOrd="0" presId="urn:microsoft.com/office/officeart/2005/8/layout/vList2"/>
    <dgm:cxn modelId="{E63299DD-F0E0-4E62-9D66-009AE44F5C0B}" srcId="{A91C498D-4391-42BE-B039-A17B00383123}" destId="{205F6F36-65F1-4F1D-BF6C-F27AA86D516B}" srcOrd="3" destOrd="0" parTransId="{80D1978E-24C7-4D70-A93E-D01821FBF997}" sibTransId="{5668688B-CE94-4F6A-A57F-1D7E29B106BA}"/>
    <dgm:cxn modelId="{29003888-067C-4B40-807D-1E6491C969C1}" srcId="{A91C498D-4391-42BE-B039-A17B00383123}" destId="{0C4A8D32-CA3F-4CEB-AE2F-E42C9408EE3C}" srcOrd="4" destOrd="0" parTransId="{C8FA07FE-7EEC-4041-A6AB-CC3345A10EAE}" sibTransId="{19C866BF-A494-42E4-AADA-5A07AB42A4A2}"/>
    <dgm:cxn modelId="{E09A0D51-DC35-4CC9-B03E-464507ABD608}" type="presOf" srcId="{F1338733-0C66-4041-AF99-7FEE4C102A0B}" destId="{B3DB9F87-C2A1-4AF3-8F03-8A997FE380CF}" srcOrd="0" destOrd="0" presId="urn:microsoft.com/office/officeart/2005/8/layout/vList2"/>
    <dgm:cxn modelId="{409875F9-A830-40CC-8CE9-197F849FFDBA}" type="presParOf" srcId="{7C157B40-74CC-48C0-A5B1-5ACA9BE6497E}" destId="{00515B15-7A2F-4B7F-964D-3421DBE22CB4}" srcOrd="0" destOrd="0" presId="urn:microsoft.com/office/officeart/2005/8/layout/vList2"/>
    <dgm:cxn modelId="{075C99C0-77B4-4A6F-B8FD-E63EE1BEEEF8}" type="presParOf" srcId="{7C157B40-74CC-48C0-A5B1-5ACA9BE6497E}" destId="{D94A6CD4-C647-426A-990C-E0017FA981A8}" srcOrd="1" destOrd="0" presId="urn:microsoft.com/office/officeart/2005/8/layout/vList2"/>
    <dgm:cxn modelId="{45C9C273-E749-452B-959F-0CF6EB44D883}" type="presParOf" srcId="{7C157B40-74CC-48C0-A5B1-5ACA9BE6497E}" destId="{B3DB9F87-C2A1-4AF3-8F03-8A997FE380CF}" srcOrd="2" destOrd="0" presId="urn:microsoft.com/office/officeart/2005/8/layout/vList2"/>
    <dgm:cxn modelId="{D85B156F-35F0-48EC-B496-2E7228DD7D65}" type="presParOf" srcId="{7C157B40-74CC-48C0-A5B1-5ACA9BE6497E}" destId="{D8BF576D-3916-4271-BF2F-A4840CE26C3C}" srcOrd="3" destOrd="0" presId="urn:microsoft.com/office/officeart/2005/8/layout/vList2"/>
    <dgm:cxn modelId="{4ECB2512-EC3A-4CBF-8FF2-1AC4E1335DF2}" type="presParOf" srcId="{7C157B40-74CC-48C0-A5B1-5ACA9BE6497E}" destId="{E6369187-34FD-4E01-8A9A-6CF358EA48B4}" srcOrd="4" destOrd="0" presId="urn:microsoft.com/office/officeart/2005/8/layout/vList2"/>
    <dgm:cxn modelId="{BDF02AE4-9DE7-47F2-B9A7-19DE858061FB}" type="presParOf" srcId="{7C157B40-74CC-48C0-A5B1-5ACA9BE6497E}" destId="{DD73157C-7EA5-430C-A894-B0705F2BF21F}" srcOrd="5" destOrd="0" presId="urn:microsoft.com/office/officeart/2005/8/layout/vList2"/>
    <dgm:cxn modelId="{9F93E2B3-F8A3-48C6-B3E2-5526190AB466}" type="presParOf" srcId="{7C157B40-74CC-48C0-A5B1-5ACA9BE6497E}" destId="{BC849364-2C9F-4FBD-82CE-60E848EACB88}" srcOrd="6" destOrd="0" presId="urn:microsoft.com/office/officeart/2005/8/layout/vList2"/>
    <dgm:cxn modelId="{CBB57484-A1BA-4CA9-AAEB-12C92802434F}" type="presParOf" srcId="{7C157B40-74CC-48C0-A5B1-5ACA9BE6497E}" destId="{4E12E5C7-3226-492D-8721-32A1F2D3E386}" srcOrd="7" destOrd="0" presId="urn:microsoft.com/office/officeart/2005/8/layout/vList2"/>
    <dgm:cxn modelId="{A3F5B308-4524-4DC7-BA05-9CF8F30D186E}" type="presParOf" srcId="{7C157B40-74CC-48C0-A5B1-5ACA9BE6497E}" destId="{C33E89EE-8791-4BE1-A236-C80292342CB7}" srcOrd="8" destOrd="0" presId="urn:microsoft.com/office/officeart/2005/8/layout/vList2"/>
    <dgm:cxn modelId="{78B0248D-8042-452E-B314-3E8652DD6F0C}" type="presParOf" srcId="{7C157B40-74CC-48C0-A5B1-5ACA9BE6497E}" destId="{78349B94-D27B-4983-B99C-586642B02517}" srcOrd="9" destOrd="0" presId="urn:microsoft.com/office/officeart/2005/8/layout/vList2"/>
    <dgm:cxn modelId="{90148D0B-FD8B-4BFA-AE09-A635495569C7}" type="presParOf" srcId="{7C157B40-74CC-48C0-A5B1-5ACA9BE6497E}" destId="{70310656-8FC3-4AFE-A6AD-6BA76478B8A6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B5BD82-7210-43FB-A269-2096C3D52371}">
      <dsp:nvSpPr>
        <dsp:cNvPr id="0" name=""/>
        <dsp:cNvSpPr/>
      </dsp:nvSpPr>
      <dsp:spPr>
        <a:xfrm>
          <a:off x="0" y="1178943"/>
          <a:ext cx="2347240" cy="913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Mezinárodní spolupráce</a:t>
          </a:r>
        </a:p>
      </dsp:txBody>
      <dsp:txXfrm>
        <a:off x="26756" y="1205699"/>
        <a:ext cx="2293728" cy="860003"/>
      </dsp:txXfrm>
    </dsp:sp>
    <dsp:sp modelId="{EAC84861-0C28-4510-A571-5DB6706AF580}">
      <dsp:nvSpPr>
        <dsp:cNvPr id="0" name=""/>
        <dsp:cNvSpPr/>
      </dsp:nvSpPr>
      <dsp:spPr>
        <a:xfrm rot="18343055">
          <a:off x="2048119" y="1040832"/>
          <a:ext cx="1437355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1437355" y="1137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2730863" y="1016269"/>
        <a:ext cx="71867" cy="71867"/>
      </dsp:txXfrm>
    </dsp:sp>
    <dsp:sp modelId="{B719D726-047C-4392-BD50-D7B575509432}">
      <dsp:nvSpPr>
        <dsp:cNvPr id="0" name=""/>
        <dsp:cNvSpPr/>
      </dsp:nvSpPr>
      <dsp:spPr>
        <a:xfrm>
          <a:off x="3186354" y="11947"/>
          <a:ext cx="2347240" cy="913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Celé řízení</a:t>
          </a:r>
        </a:p>
      </dsp:txBody>
      <dsp:txXfrm>
        <a:off x="3213110" y="38703"/>
        <a:ext cx="2293728" cy="860003"/>
      </dsp:txXfrm>
    </dsp:sp>
    <dsp:sp modelId="{6A40E7F3-8A38-49B5-A73A-43CF9EBAE627}">
      <dsp:nvSpPr>
        <dsp:cNvPr id="0" name=""/>
        <dsp:cNvSpPr/>
      </dsp:nvSpPr>
      <dsp:spPr>
        <a:xfrm rot="3165679">
          <a:off x="2073471" y="2176302"/>
          <a:ext cx="1386652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1386652" y="1137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2732131" y="2153006"/>
        <a:ext cx="69332" cy="69332"/>
      </dsp:txXfrm>
    </dsp:sp>
    <dsp:sp modelId="{2D495539-0142-43C2-B456-B651B4A2655D}">
      <dsp:nvSpPr>
        <dsp:cNvPr id="0" name=""/>
        <dsp:cNvSpPr/>
      </dsp:nvSpPr>
      <dsp:spPr>
        <a:xfrm>
          <a:off x="3186354" y="2282887"/>
          <a:ext cx="2347240" cy="913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Dílčí postupy</a:t>
          </a:r>
        </a:p>
      </dsp:txBody>
      <dsp:txXfrm>
        <a:off x="3213110" y="2309643"/>
        <a:ext cx="2293728" cy="860003"/>
      </dsp:txXfrm>
    </dsp:sp>
    <dsp:sp modelId="{7FBA190A-265E-4A13-9187-75B47BC8B7DA}">
      <dsp:nvSpPr>
        <dsp:cNvPr id="0" name=""/>
        <dsp:cNvSpPr/>
      </dsp:nvSpPr>
      <dsp:spPr>
        <a:xfrm rot="18558903">
          <a:off x="4950912" y="1497960"/>
          <a:ext cx="3180444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3180444" y="113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600" kern="1200"/>
        </a:p>
      </dsp:txBody>
      <dsp:txXfrm>
        <a:off x="6461623" y="1429820"/>
        <a:ext cx="159022" cy="159022"/>
      </dsp:txXfrm>
    </dsp:sp>
    <dsp:sp modelId="{CDD0B4BF-783E-4C74-9CDA-4442F60E5D7C}">
      <dsp:nvSpPr>
        <dsp:cNvPr id="0" name=""/>
        <dsp:cNvSpPr/>
      </dsp:nvSpPr>
      <dsp:spPr>
        <a:xfrm>
          <a:off x="7548673" y="4141"/>
          <a:ext cx="2932332" cy="5497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Výměna informací</a:t>
          </a:r>
        </a:p>
      </dsp:txBody>
      <dsp:txXfrm>
        <a:off x="7564775" y="20243"/>
        <a:ext cx="2900128" cy="517549"/>
      </dsp:txXfrm>
    </dsp:sp>
    <dsp:sp modelId="{A06179C6-C2C0-4BAD-B1AC-0B728BC488A2}">
      <dsp:nvSpPr>
        <dsp:cNvPr id="0" name=""/>
        <dsp:cNvSpPr/>
      </dsp:nvSpPr>
      <dsp:spPr>
        <a:xfrm rot="19066832">
          <a:off x="5180654" y="1814069"/>
          <a:ext cx="2720960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2720960" y="113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/>
        </a:p>
      </dsp:txBody>
      <dsp:txXfrm>
        <a:off x="6473110" y="1757416"/>
        <a:ext cx="136048" cy="136048"/>
      </dsp:txXfrm>
    </dsp:sp>
    <dsp:sp modelId="{2D5AFAF6-8AAB-432F-A1C7-8C4D1BD21DD5}">
      <dsp:nvSpPr>
        <dsp:cNvPr id="0" name=""/>
        <dsp:cNvSpPr/>
      </dsp:nvSpPr>
      <dsp:spPr>
        <a:xfrm>
          <a:off x="7548673" y="636358"/>
          <a:ext cx="2932332" cy="5497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Doručování</a:t>
          </a:r>
        </a:p>
      </dsp:txBody>
      <dsp:txXfrm>
        <a:off x="7564775" y="652460"/>
        <a:ext cx="2900128" cy="517549"/>
      </dsp:txXfrm>
    </dsp:sp>
    <dsp:sp modelId="{774D0517-662E-46BC-98BA-B37A10BB058C}">
      <dsp:nvSpPr>
        <dsp:cNvPr id="0" name=""/>
        <dsp:cNvSpPr/>
      </dsp:nvSpPr>
      <dsp:spPr>
        <a:xfrm rot="19758345">
          <a:off x="5369445" y="2130177"/>
          <a:ext cx="2343378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2343378" y="113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050" kern="1200"/>
        </a:p>
      </dsp:txBody>
      <dsp:txXfrm>
        <a:off x="6482550" y="2082964"/>
        <a:ext cx="117168" cy="117168"/>
      </dsp:txXfrm>
    </dsp:sp>
    <dsp:sp modelId="{B2AD3211-1A45-4839-BD6D-70180FDB45FA}">
      <dsp:nvSpPr>
        <dsp:cNvPr id="0" name=""/>
        <dsp:cNvSpPr/>
      </dsp:nvSpPr>
      <dsp:spPr>
        <a:xfrm>
          <a:off x="7548673" y="1268575"/>
          <a:ext cx="2932332" cy="5497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Kontrolní postupy</a:t>
          </a:r>
        </a:p>
      </dsp:txBody>
      <dsp:txXfrm>
        <a:off x="7564775" y="1284677"/>
        <a:ext cx="2900128" cy="517549"/>
      </dsp:txXfrm>
    </dsp:sp>
    <dsp:sp modelId="{E48C3EF5-D482-4BA2-99C8-16D6128C1600}">
      <dsp:nvSpPr>
        <dsp:cNvPr id="0" name=""/>
        <dsp:cNvSpPr/>
      </dsp:nvSpPr>
      <dsp:spPr>
        <a:xfrm rot="20661855">
          <a:off x="5494877" y="2446286"/>
          <a:ext cx="2092513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2092513" y="113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000" kern="1200"/>
        </a:p>
      </dsp:txBody>
      <dsp:txXfrm>
        <a:off x="6488821" y="2405344"/>
        <a:ext cx="104625" cy="104625"/>
      </dsp:txXfrm>
    </dsp:sp>
    <dsp:sp modelId="{AD2D7A80-92FD-4081-8A87-88D0FB60F8FE}">
      <dsp:nvSpPr>
        <dsp:cNvPr id="0" name=""/>
        <dsp:cNvSpPr/>
      </dsp:nvSpPr>
      <dsp:spPr>
        <a:xfrm>
          <a:off x="7548673" y="1900792"/>
          <a:ext cx="2932332" cy="5497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Výběr daně</a:t>
          </a:r>
        </a:p>
      </dsp:txBody>
      <dsp:txXfrm>
        <a:off x="7564775" y="1916894"/>
        <a:ext cx="2900128" cy="517549"/>
      </dsp:txXfrm>
    </dsp:sp>
    <dsp:sp modelId="{BC0F7067-D07C-47DA-95BD-23D5F1C7292F}">
      <dsp:nvSpPr>
        <dsp:cNvPr id="0" name=""/>
        <dsp:cNvSpPr/>
      </dsp:nvSpPr>
      <dsp:spPr>
        <a:xfrm rot="116375">
          <a:off x="5533017" y="2762394"/>
          <a:ext cx="2016234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2016234" y="113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000" kern="1200"/>
        </a:p>
      </dsp:txBody>
      <dsp:txXfrm>
        <a:off x="6490728" y="2723359"/>
        <a:ext cx="100811" cy="100811"/>
      </dsp:txXfrm>
    </dsp:sp>
    <dsp:sp modelId="{A7FCFDFF-D26D-4229-B02A-F512B1AB6EF2}">
      <dsp:nvSpPr>
        <dsp:cNvPr id="0" name=""/>
        <dsp:cNvSpPr/>
      </dsp:nvSpPr>
      <dsp:spPr>
        <a:xfrm>
          <a:off x="7548673" y="2533009"/>
          <a:ext cx="2932332" cy="5497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Vymáhání daně</a:t>
          </a:r>
        </a:p>
      </dsp:txBody>
      <dsp:txXfrm>
        <a:off x="7564775" y="2549111"/>
        <a:ext cx="2900128" cy="517549"/>
      </dsp:txXfrm>
    </dsp:sp>
    <dsp:sp modelId="{49E4CA39-6B18-47A7-A540-523B113D6A84}">
      <dsp:nvSpPr>
        <dsp:cNvPr id="0" name=""/>
        <dsp:cNvSpPr/>
      </dsp:nvSpPr>
      <dsp:spPr>
        <a:xfrm rot="1150072">
          <a:off x="5474459" y="3078503"/>
          <a:ext cx="2133350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2133350" y="113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000" kern="1200"/>
        </a:p>
      </dsp:txBody>
      <dsp:txXfrm>
        <a:off x="6487800" y="3036540"/>
        <a:ext cx="106667" cy="106667"/>
      </dsp:txXfrm>
    </dsp:sp>
    <dsp:sp modelId="{41535731-B7F8-4734-8882-C9E44C019A40}">
      <dsp:nvSpPr>
        <dsp:cNvPr id="0" name=""/>
        <dsp:cNvSpPr/>
      </dsp:nvSpPr>
      <dsp:spPr>
        <a:xfrm>
          <a:off x="7548673" y="3165225"/>
          <a:ext cx="2932332" cy="5497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Řešení sporů</a:t>
          </a:r>
        </a:p>
      </dsp:txBody>
      <dsp:txXfrm>
        <a:off x="7564775" y="3181327"/>
        <a:ext cx="2900128" cy="517549"/>
      </dsp:txXfrm>
    </dsp:sp>
    <dsp:sp modelId="{66B32F33-16B9-4419-AA92-536A58DFAA15}">
      <dsp:nvSpPr>
        <dsp:cNvPr id="0" name=""/>
        <dsp:cNvSpPr/>
      </dsp:nvSpPr>
      <dsp:spPr>
        <a:xfrm rot="2008722">
          <a:off x="5333185" y="3394611"/>
          <a:ext cx="2415898" cy="22741"/>
        </a:xfrm>
        <a:custGeom>
          <a:avLst/>
          <a:gdLst/>
          <a:ahLst/>
          <a:cxnLst/>
          <a:rect l="0" t="0" r="0" b="0"/>
          <a:pathLst>
            <a:path>
              <a:moveTo>
                <a:pt x="0" y="11370"/>
              </a:moveTo>
              <a:lnTo>
                <a:pt x="2415898" y="113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050" kern="1200"/>
        </a:p>
      </dsp:txBody>
      <dsp:txXfrm>
        <a:off x="6480737" y="3345585"/>
        <a:ext cx="120794" cy="120794"/>
      </dsp:txXfrm>
    </dsp:sp>
    <dsp:sp modelId="{619CDEE5-F459-4723-A9CE-6792E8432539}">
      <dsp:nvSpPr>
        <dsp:cNvPr id="0" name=""/>
        <dsp:cNvSpPr/>
      </dsp:nvSpPr>
      <dsp:spPr>
        <a:xfrm>
          <a:off x="7548673" y="3797442"/>
          <a:ext cx="2932332" cy="5497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400" kern="1200" dirty="0"/>
            <a:t>…</a:t>
          </a:r>
        </a:p>
      </dsp:txBody>
      <dsp:txXfrm>
        <a:off x="7564775" y="3813544"/>
        <a:ext cx="2900128" cy="51754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99B5B6-C270-47C0-883A-86AA2975E0F0}">
      <dsp:nvSpPr>
        <dsp:cNvPr id="0" name=""/>
        <dsp:cNvSpPr/>
      </dsp:nvSpPr>
      <dsp:spPr>
        <a:xfrm>
          <a:off x="259957" y="1880029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Zakotvení spolupráce</a:t>
          </a:r>
        </a:p>
      </dsp:txBody>
      <dsp:txXfrm>
        <a:off x="281029" y="1901101"/>
        <a:ext cx="1396767" cy="677311"/>
      </dsp:txXfrm>
    </dsp:sp>
    <dsp:sp modelId="{15A0272B-A557-40DE-A082-4E107C1ADF52}">
      <dsp:nvSpPr>
        <dsp:cNvPr id="0" name=""/>
        <dsp:cNvSpPr/>
      </dsp:nvSpPr>
      <dsp:spPr>
        <a:xfrm rot="18076914">
          <a:off x="1327380" y="1489368"/>
          <a:ext cx="1545451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1545451" y="9000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888430" y="1578391"/>
        <a:ext cx="2423351" cy="1953"/>
      </dsp:txXfrm>
    </dsp:sp>
    <dsp:sp modelId="{9461F63A-680C-4B4E-979D-F076F48B7FAF}">
      <dsp:nvSpPr>
        <dsp:cNvPr id="0" name=""/>
        <dsp:cNvSpPr/>
      </dsp:nvSpPr>
      <dsp:spPr>
        <a:xfrm>
          <a:off x="2501343" y="483708"/>
          <a:ext cx="1741082" cy="87054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Přímo upraveno v prameni práva</a:t>
          </a:r>
        </a:p>
      </dsp:txBody>
      <dsp:txXfrm>
        <a:off x="2526840" y="509205"/>
        <a:ext cx="1690088" cy="819547"/>
      </dsp:txXfrm>
    </dsp:sp>
    <dsp:sp modelId="{09DD27C9-D904-4514-9EE9-E3B647DDF291}">
      <dsp:nvSpPr>
        <dsp:cNvPr id="0" name=""/>
        <dsp:cNvSpPr/>
      </dsp:nvSpPr>
      <dsp:spPr>
        <a:xfrm rot="21265369">
          <a:off x="4236935" y="716260"/>
          <a:ext cx="2319631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2319631" y="9000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4775662" y="805284"/>
        <a:ext cx="1242178" cy="1953"/>
      </dsp:txXfrm>
    </dsp:sp>
    <dsp:sp modelId="{AE7A51EC-4FE5-4AA8-A537-9D7A0210534E}">
      <dsp:nvSpPr>
        <dsp:cNvPr id="0" name=""/>
        <dsp:cNvSpPr/>
      </dsp:nvSpPr>
      <dsp:spPr>
        <a:xfrm>
          <a:off x="6551076" y="333814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Mezinárodní smlouva</a:t>
          </a:r>
        </a:p>
      </dsp:txBody>
      <dsp:txXfrm>
        <a:off x="6572148" y="354886"/>
        <a:ext cx="1396767" cy="677311"/>
      </dsp:txXfrm>
    </dsp:sp>
    <dsp:sp modelId="{EA72BA56-5AA7-4E3E-ABAE-F243E3449C55}">
      <dsp:nvSpPr>
        <dsp:cNvPr id="0" name=""/>
        <dsp:cNvSpPr/>
      </dsp:nvSpPr>
      <dsp:spPr>
        <a:xfrm rot="20852237">
          <a:off x="7976875" y="483455"/>
          <a:ext cx="1112924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1112924" y="9000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8154514" y="572478"/>
        <a:ext cx="757648" cy="1953"/>
      </dsp:txXfrm>
    </dsp:sp>
    <dsp:sp modelId="{D5C57148-D3C0-4D36-8420-1E50AD132564}">
      <dsp:nvSpPr>
        <dsp:cNvPr id="0" name=""/>
        <dsp:cNvSpPr/>
      </dsp:nvSpPr>
      <dsp:spPr>
        <a:xfrm>
          <a:off x="9076688" y="93640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Bilaterální</a:t>
          </a:r>
        </a:p>
      </dsp:txBody>
      <dsp:txXfrm>
        <a:off x="9097760" y="114712"/>
        <a:ext cx="1396767" cy="677311"/>
      </dsp:txXfrm>
    </dsp:sp>
    <dsp:sp modelId="{23B98780-F375-4F72-B2CE-42F498A180B1}">
      <dsp:nvSpPr>
        <dsp:cNvPr id="0" name=""/>
        <dsp:cNvSpPr/>
      </dsp:nvSpPr>
      <dsp:spPr>
        <a:xfrm rot="1721974">
          <a:off x="7913888" y="901012"/>
          <a:ext cx="1238899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1238899" y="9000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8034477" y="990035"/>
        <a:ext cx="997721" cy="1953"/>
      </dsp:txXfrm>
    </dsp:sp>
    <dsp:sp modelId="{6847629A-9F3B-4F80-BC57-F82F413CE088}">
      <dsp:nvSpPr>
        <dsp:cNvPr id="0" name=""/>
        <dsp:cNvSpPr/>
      </dsp:nvSpPr>
      <dsp:spPr>
        <a:xfrm>
          <a:off x="9076688" y="928754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Multilaterální</a:t>
          </a:r>
        </a:p>
      </dsp:txBody>
      <dsp:txXfrm>
        <a:off x="9097760" y="949826"/>
        <a:ext cx="1396767" cy="677311"/>
      </dsp:txXfrm>
    </dsp:sp>
    <dsp:sp modelId="{2C247751-649F-4CC1-A3C7-11111CE69778}">
      <dsp:nvSpPr>
        <dsp:cNvPr id="0" name=""/>
        <dsp:cNvSpPr/>
      </dsp:nvSpPr>
      <dsp:spPr>
        <a:xfrm rot="1604006">
          <a:off x="4104271" y="1410388"/>
          <a:ext cx="2584959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2584959" y="9000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4425564" y="1499411"/>
        <a:ext cx="1942374" cy="1953"/>
      </dsp:txXfrm>
    </dsp:sp>
    <dsp:sp modelId="{8B9BFECD-C179-437F-93E3-8F9204470EA8}">
      <dsp:nvSpPr>
        <dsp:cNvPr id="0" name=""/>
        <dsp:cNvSpPr/>
      </dsp:nvSpPr>
      <dsp:spPr>
        <a:xfrm>
          <a:off x="6551076" y="1722069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Evropský předpis</a:t>
          </a:r>
        </a:p>
      </dsp:txBody>
      <dsp:txXfrm>
        <a:off x="6572148" y="1743141"/>
        <a:ext cx="1396767" cy="677311"/>
      </dsp:txXfrm>
    </dsp:sp>
    <dsp:sp modelId="{5CB653AD-E663-4000-83A6-D5B2C1352B18}">
      <dsp:nvSpPr>
        <dsp:cNvPr id="0" name=""/>
        <dsp:cNvSpPr/>
      </dsp:nvSpPr>
      <dsp:spPr>
        <a:xfrm rot="62143">
          <a:off x="7989899" y="2001620"/>
          <a:ext cx="1086877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1086877" y="9000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8170795" y="2090644"/>
        <a:ext cx="725085" cy="1953"/>
      </dsp:txXfrm>
    </dsp:sp>
    <dsp:sp modelId="{6D48B612-F58B-4DFE-B493-BDEE3031AC87}">
      <dsp:nvSpPr>
        <dsp:cNvPr id="0" name=""/>
        <dsp:cNvSpPr/>
      </dsp:nvSpPr>
      <dsp:spPr>
        <a:xfrm>
          <a:off x="9076688" y="1741715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Nařízení</a:t>
          </a:r>
        </a:p>
      </dsp:txBody>
      <dsp:txXfrm>
        <a:off x="9097760" y="1762787"/>
        <a:ext cx="1396767" cy="677311"/>
      </dsp:txXfrm>
    </dsp:sp>
    <dsp:sp modelId="{3082D87A-95F8-48D5-8CDF-A6B320C77632}">
      <dsp:nvSpPr>
        <dsp:cNvPr id="0" name=""/>
        <dsp:cNvSpPr/>
      </dsp:nvSpPr>
      <dsp:spPr>
        <a:xfrm rot="2312780">
          <a:off x="7838609" y="2424715"/>
          <a:ext cx="1389456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1389456" y="9000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7999802" y="2513739"/>
        <a:ext cx="1067071" cy="1953"/>
      </dsp:txXfrm>
    </dsp:sp>
    <dsp:sp modelId="{E922C690-C852-45D3-8B9C-0713B9CFFD17}">
      <dsp:nvSpPr>
        <dsp:cNvPr id="0" name=""/>
        <dsp:cNvSpPr/>
      </dsp:nvSpPr>
      <dsp:spPr>
        <a:xfrm>
          <a:off x="9076688" y="2587906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Směrnice</a:t>
          </a:r>
        </a:p>
      </dsp:txBody>
      <dsp:txXfrm>
        <a:off x="9097760" y="2608978"/>
        <a:ext cx="1396767" cy="677311"/>
      </dsp:txXfrm>
    </dsp:sp>
    <dsp:sp modelId="{ED12F186-CE47-418C-A54E-BD460CED8E00}">
      <dsp:nvSpPr>
        <dsp:cNvPr id="0" name=""/>
        <dsp:cNvSpPr/>
      </dsp:nvSpPr>
      <dsp:spPr>
        <a:xfrm rot="2314953">
          <a:off x="1534178" y="2620270"/>
          <a:ext cx="1508922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1508922" y="9000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1324698" y="2709294"/>
        <a:ext cx="1927882" cy="1953"/>
      </dsp:txXfrm>
    </dsp:sp>
    <dsp:sp modelId="{1A99EFAE-A52B-435F-9B8E-A84A6355ACFF}">
      <dsp:nvSpPr>
        <dsp:cNvPr id="0" name=""/>
        <dsp:cNvSpPr/>
      </dsp:nvSpPr>
      <dsp:spPr>
        <a:xfrm>
          <a:off x="2878409" y="2654106"/>
          <a:ext cx="2106710" cy="10533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Navazující na úpravu v mezinárodní smlouvě</a:t>
          </a:r>
        </a:p>
      </dsp:txBody>
      <dsp:txXfrm>
        <a:off x="2909261" y="2684958"/>
        <a:ext cx="2045006" cy="991651"/>
      </dsp:txXfrm>
    </dsp:sp>
    <dsp:sp modelId="{0FD0F796-2271-4DB5-97D2-08250446CE20}">
      <dsp:nvSpPr>
        <dsp:cNvPr id="0" name=""/>
        <dsp:cNvSpPr/>
      </dsp:nvSpPr>
      <dsp:spPr>
        <a:xfrm rot="20809105">
          <a:off x="4976323" y="3014657"/>
          <a:ext cx="667666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667666" y="9000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4681949" y="3103680"/>
        <a:ext cx="1256415" cy="1953"/>
      </dsp:txXfrm>
    </dsp:sp>
    <dsp:sp modelId="{8AF67CA3-507A-434B-B2BB-B5191092773F}">
      <dsp:nvSpPr>
        <dsp:cNvPr id="0" name=""/>
        <dsp:cNvSpPr/>
      </dsp:nvSpPr>
      <dsp:spPr>
        <a:xfrm>
          <a:off x="5635194" y="2668802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smtClean="0"/>
            <a:t>CAA</a:t>
          </a:r>
          <a:endParaRPr lang="cs-CZ" sz="1600" kern="1200" dirty="0"/>
        </a:p>
      </dsp:txBody>
      <dsp:txXfrm>
        <a:off x="5656266" y="2689874"/>
        <a:ext cx="1396767" cy="677311"/>
      </dsp:txXfrm>
    </dsp:sp>
    <dsp:sp modelId="{4AA59EB3-3528-4976-96AD-D93E67B11E19}">
      <dsp:nvSpPr>
        <dsp:cNvPr id="0" name=""/>
        <dsp:cNvSpPr/>
      </dsp:nvSpPr>
      <dsp:spPr>
        <a:xfrm rot="2815321">
          <a:off x="4809169" y="3496197"/>
          <a:ext cx="1110074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1110074" y="9000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4500594" y="3585220"/>
        <a:ext cx="1727225" cy="1953"/>
      </dsp:txXfrm>
    </dsp:sp>
    <dsp:sp modelId="{02057DBD-9848-4DC5-860A-6D77E1D5A15A}">
      <dsp:nvSpPr>
        <dsp:cNvPr id="0" name=""/>
        <dsp:cNvSpPr/>
      </dsp:nvSpPr>
      <dsp:spPr>
        <a:xfrm>
          <a:off x="5743293" y="3631882"/>
          <a:ext cx="1438911" cy="71945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MCAA</a:t>
          </a:r>
        </a:p>
      </dsp:txBody>
      <dsp:txXfrm>
        <a:off x="5764365" y="3652954"/>
        <a:ext cx="1396767" cy="67731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F62C0F-C680-44A1-B4CC-25F336961678}">
      <dsp:nvSpPr>
        <dsp:cNvPr id="0" name=""/>
        <dsp:cNvSpPr/>
      </dsp:nvSpPr>
      <dsp:spPr>
        <a:xfrm>
          <a:off x="2070" y="434754"/>
          <a:ext cx="3284744" cy="2263189"/>
        </a:xfrm>
        <a:prstGeom prst="round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2"/>
              </a:ext>
            </a:extLst>
          </a:blip>
          <a:srcRect/>
          <a:stretch>
            <a:fillRect l="-2000" r="-2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43E0BF-7403-48D5-9969-891004971F28}">
      <dsp:nvSpPr>
        <dsp:cNvPr id="0" name=""/>
        <dsp:cNvSpPr/>
      </dsp:nvSpPr>
      <dsp:spPr>
        <a:xfrm>
          <a:off x="2070" y="2697943"/>
          <a:ext cx="3284744" cy="12186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808" tIns="241808" rIns="241808" bIns="0" numCol="1" spcCol="1270" anchor="t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3400" kern="1200" dirty="0"/>
            <a:t>EU</a:t>
          </a:r>
        </a:p>
      </dsp:txBody>
      <dsp:txXfrm>
        <a:off x="2070" y="2697943"/>
        <a:ext cx="3284744" cy="1218640"/>
      </dsp:txXfrm>
    </dsp:sp>
    <dsp:sp modelId="{1C981E9F-4517-48D2-8323-0FDF61B76C62}">
      <dsp:nvSpPr>
        <dsp:cNvPr id="0" name=""/>
        <dsp:cNvSpPr/>
      </dsp:nvSpPr>
      <dsp:spPr>
        <a:xfrm>
          <a:off x="3615427" y="434754"/>
          <a:ext cx="3284744" cy="2263189"/>
        </a:xfrm>
        <a:prstGeom prst="roundRect">
          <a:avLst/>
        </a:prstGeom>
        <a:blipFill dpi="0"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4"/>
              </a:ext>
            </a:extLst>
          </a:blip>
          <a:srcRect/>
          <a:stretch>
            <a:fillRect t="-36316" b="-7684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C63E31-6507-466E-B0AB-6DEC772FA452}">
      <dsp:nvSpPr>
        <dsp:cNvPr id="0" name=""/>
        <dsp:cNvSpPr/>
      </dsp:nvSpPr>
      <dsp:spPr>
        <a:xfrm>
          <a:off x="3615427" y="2697943"/>
          <a:ext cx="3284744" cy="12186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808" tIns="241808" rIns="241808" bIns="0" numCol="1" spcCol="1270" anchor="t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3400" kern="1200" dirty="0"/>
            <a:t>Mezinárodní organizace</a:t>
          </a:r>
        </a:p>
      </dsp:txBody>
      <dsp:txXfrm>
        <a:off x="3615427" y="2697943"/>
        <a:ext cx="3284744" cy="1218640"/>
      </dsp:txXfrm>
    </dsp:sp>
    <dsp:sp modelId="{017DF887-4994-4778-BD61-EED9F123D1D9}">
      <dsp:nvSpPr>
        <dsp:cNvPr id="0" name=""/>
        <dsp:cNvSpPr/>
      </dsp:nvSpPr>
      <dsp:spPr>
        <a:xfrm>
          <a:off x="7228784" y="434754"/>
          <a:ext cx="3284744" cy="2263189"/>
        </a:xfrm>
        <a:prstGeom prst="round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6"/>
              </a:ext>
            </a:extLst>
          </a:blip>
          <a:srcRect/>
          <a:stretch>
            <a:fillRect t="-23000" b="-2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5CF47BC-9356-4A94-AD8C-FD845FBF85BA}">
      <dsp:nvSpPr>
        <dsp:cNvPr id="0" name=""/>
        <dsp:cNvSpPr/>
      </dsp:nvSpPr>
      <dsp:spPr>
        <a:xfrm>
          <a:off x="7228784" y="2697943"/>
          <a:ext cx="3284744" cy="12186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808" tIns="241808" rIns="241808" bIns="0" numCol="1" spcCol="1270" anchor="t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3400" kern="1200" dirty="0"/>
            <a:t>Jiné</a:t>
          </a:r>
        </a:p>
      </dsp:txBody>
      <dsp:txXfrm>
        <a:off x="7228784" y="2697943"/>
        <a:ext cx="3284744" cy="121864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C3E5D6-06E9-41CD-99FA-49E6AC8EFCF4}">
      <dsp:nvSpPr>
        <dsp:cNvPr id="0" name=""/>
        <dsp:cNvSpPr/>
      </dsp:nvSpPr>
      <dsp:spPr>
        <a:xfrm>
          <a:off x="9242" y="1346949"/>
          <a:ext cx="2762398" cy="16574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4300" kern="1200" dirty="0"/>
            <a:t>Lokální opatření</a:t>
          </a:r>
        </a:p>
      </dsp:txBody>
      <dsp:txXfrm>
        <a:off x="57787" y="1395494"/>
        <a:ext cx="2665308" cy="1560349"/>
      </dsp:txXfrm>
    </dsp:sp>
    <dsp:sp modelId="{F0971D23-98B5-41D3-908F-4BB113FDCF9B}">
      <dsp:nvSpPr>
        <dsp:cNvPr id="0" name=""/>
        <dsp:cNvSpPr/>
      </dsp:nvSpPr>
      <dsp:spPr>
        <a:xfrm>
          <a:off x="3047880" y="1833131"/>
          <a:ext cx="585628" cy="68507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2900" kern="1200"/>
        </a:p>
      </dsp:txBody>
      <dsp:txXfrm>
        <a:off x="3047880" y="1970146"/>
        <a:ext cx="409940" cy="411044"/>
      </dsp:txXfrm>
    </dsp:sp>
    <dsp:sp modelId="{530E1D6C-C844-4C15-9F7D-639EE8847303}">
      <dsp:nvSpPr>
        <dsp:cNvPr id="0" name=""/>
        <dsp:cNvSpPr/>
      </dsp:nvSpPr>
      <dsp:spPr>
        <a:xfrm>
          <a:off x="3876600" y="1346949"/>
          <a:ext cx="2762398" cy="16574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4300" kern="1200" dirty="0"/>
            <a:t>OECD</a:t>
          </a:r>
        </a:p>
      </dsp:txBody>
      <dsp:txXfrm>
        <a:off x="3925145" y="1395494"/>
        <a:ext cx="2665308" cy="1560349"/>
      </dsp:txXfrm>
    </dsp:sp>
    <dsp:sp modelId="{8E99D0A3-0582-490C-8D58-D6B436F2385A}">
      <dsp:nvSpPr>
        <dsp:cNvPr id="0" name=""/>
        <dsp:cNvSpPr/>
      </dsp:nvSpPr>
      <dsp:spPr>
        <a:xfrm>
          <a:off x="6915239" y="1833131"/>
          <a:ext cx="585628" cy="68507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2900" kern="1200"/>
        </a:p>
      </dsp:txBody>
      <dsp:txXfrm>
        <a:off x="6915239" y="1970146"/>
        <a:ext cx="409940" cy="411044"/>
      </dsp:txXfrm>
    </dsp:sp>
    <dsp:sp modelId="{7C925E5D-021A-4190-B148-494BA7FF5ECA}">
      <dsp:nvSpPr>
        <dsp:cNvPr id="0" name=""/>
        <dsp:cNvSpPr/>
      </dsp:nvSpPr>
      <dsp:spPr>
        <a:xfrm>
          <a:off x="7743958" y="1346949"/>
          <a:ext cx="2762398" cy="16574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4300" kern="1200" dirty="0"/>
            <a:t>EU</a:t>
          </a:r>
        </a:p>
      </dsp:txBody>
      <dsp:txXfrm>
        <a:off x="7792503" y="1395494"/>
        <a:ext cx="2665308" cy="156034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List1">
  <dgm:title val=""/>
  <dgm:desc val=""/>
  <dgm:catLst>
    <dgm:cat type="list" pri="2000"/>
    <dgm:cat type="picture" pri="2500"/>
    <dgm:cat type="pictureconvert" pri="2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3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1"/>
      <dgm:constr type="sp" refType="w" refFor="ch" refForName="compNode" op="equ" fact="0.1"/>
      <dgm:constr type="primFontSz" for="des" ptType="node" op="equ" val="65"/>
    </dgm:constrLst>
    <dgm:ruleLst/>
    <dgm:forEach name="Name4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 axis="self"/>
        <dgm:constrLst>
          <dgm:constr type="h" refType="w" fact="1.06"/>
          <dgm:constr type="h" for="ch" forName="pictRect" refType="h" fact="0.65"/>
          <dgm:constr type="w" for="ch" forName="pictRect" refType="w"/>
          <dgm:constr type="l" for="ch" forName="pictRect"/>
          <dgm:constr type="t" for="ch" forName="pictRect"/>
          <dgm:constr type="w" for="ch" forName="textRect" refType="w"/>
          <dgm:constr type="h" for="ch" forName="textRect" refType="h" fact="0.35"/>
          <dgm:constr type="l" for="ch" forName="textRect"/>
          <dgm:constr type="t" for="ch" forName="textRect" refType="b" refFor="ch" refForName="pictRect"/>
        </dgm:constrLst>
        <dgm:ruleLst/>
        <dgm:layoutNode name="pictRect">
          <dgm:alg type="sp"/>
          <dgm:shape xmlns:r="http://schemas.openxmlformats.org/officeDocument/2006/relationships" type="roundRect" r:blip="" blipPhldr="1">
            <dgm:adjLst/>
          </dgm:shape>
          <dgm:presOf/>
          <dgm:constrLst/>
          <dgm:ruleLst/>
        </dgm:layoutNode>
        <dgm:layoutNode name="textRect" styleLbl="revTx">
          <dgm:varLst>
            <dgm:bulletEnabled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bMarg"/>
          </dgm:constrLst>
          <dgm:ruleLst>
            <dgm:rule type="primFontSz" val="5" fact="NaN" max="NaN"/>
          </dgm:ruleLst>
        </dgm:layoutNode>
      </dgm:layoutNode>
      <dgm:forEach name="Name5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AD0540-EF1E-47DA-97E0-EE605833F75D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E47CF1-55CD-4998-8279-B0F9138389E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667528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E56C25-876E-BF4F-9D8A-A65C71C056C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584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sk-SK"/>
              <a:t>Rozloženie snímky – nadpis + 2 stĺpce textu</a:t>
            </a:r>
            <a:endParaRPr lang="cs-CZ"/>
          </a:p>
          <a:p>
            <a:pPr eaLnBrk="1" hangingPunct="1"/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sk-SK"/>
              <a:t>Rozloženie snímky – nadpis + 2 stĺpce textu</a:t>
            </a:r>
            <a:endParaRPr lang="cs-CZ"/>
          </a:p>
          <a:p>
            <a:pPr eaLnBrk="1" hangingPunct="1"/>
            <a:endParaRPr 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E25DA019-A8BA-4FB5-9F1D-B1552401F49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Podnadpis 2">
            <a:extLst>
              <a:ext uri="{FF2B5EF4-FFF2-40B4-BE49-F238E27FC236}">
                <a16:creationId xmlns="" xmlns:a16="http://schemas.microsoft.com/office/drawing/2014/main" id="{DEB4187B-E1C0-4A81-9E33-E47E486B96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="" xmlns:a16="http://schemas.microsoft.com/office/drawing/2014/main" id="{EBDE93D4-D3F5-487A-A301-996CAE901D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="" xmlns:a16="http://schemas.microsoft.com/office/drawing/2014/main" id="{68A974E6-C664-455A-A9B7-4F295DB303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="" xmlns:a16="http://schemas.microsoft.com/office/drawing/2014/main" id="{999F9DB2-AA8E-4E12-B962-027F54B4D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97181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07279BE4-1F95-4986-9F70-162560BF4C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>
            <a:extLst>
              <a:ext uri="{FF2B5EF4-FFF2-40B4-BE49-F238E27FC236}">
                <a16:creationId xmlns="" xmlns:a16="http://schemas.microsoft.com/office/drawing/2014/main" id="{5575BF05-952D-4845-A534-0E89F42010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="" xmlns:a16="http://schemas.microsoft.com/office/drawing/2014/main" id="{047F33CA-FCD6-4C5C-B5E8-9D43999BE7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="" xmlns:a16="http://schemas.microsoft.com/office/drawing/2014/main" id="{3835CF26-5982-4EAE-9502-312D5663DE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="" xmlns:a16="http://schemas.microsoft.com/office/drawing/2014/main" id="{CC48521A-8724-4EBC-B981-B39AB27BB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869447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>
            <a:extLst>
              <a:ext uri="{FF2B5EF4-FFF2-40B4-BE49-F238E27FC236}">
                <a16:creationId xmlns="" xmlns:a16="http://schemas.microsoft.com/office/drawing/2014/main" id="{E86B196B-AB42-4C2B-B6BD-C05AAF8E85A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>
            <a:extLst>
              <a:ext uri="{FF2B5EF4-FFF2-40B4-BE49-F238E27FC236}">
                <a16:creationId xmlns="" xmlns:a16="http://schemas.microsoft.com/office/drawing/2014/main" id="{A38D7E82-BBAE-463F-86F0-49AC3E314C8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="" xmlns:a16="http://schemas.microsoft.com/office/drawing/2014/main" id="{CB8B8CC7-410B-47EF-9DB1-E20FA0538A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="" xmlns:a16="http://schemas.microsoft.com/office/drawing/2014/main" id="{CA48C5F0-C5A9-4B8B-ABCB-57894518A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="" xmlns:a16="http://schemas.microsoft.com/office/drawing/2014/main" id="{6522FE1C-AE8D-4B2C-9677-87DFCFED6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7443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908D26D4-0EB9-4D9E-8C95-261ABD1CB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2F5C8B03-13C4-4C1A-82B4-35EFC14025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="" xmlns:a16="http://schemas.microsoft.com/office/drawing/2014/main" id="{3D437794-1FF3-4072-A74A-213CAD3ABF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="" xmlns:a16="http://schemas.microsoft.com/office/drawing/2014/main" id="{2BAA73F3-F6C2-4C2B-81DE-5FD33966B3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="" xmlns:a16="http://schemas.microsoft.com/office/drawing/2014/main" id="{06F3A9F4-0743-4FA8-9923-AF444D325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27325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F9B6AB4B-AE31-435F-8ECF-E95641947C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>
            <a:extLst>
              <a:ext uri="{FF2B5EF4-FFF2-40B4-BE49-F238E27FC236}">
                <a16:creationId xmlns="" xmlns:a16="http://schemas.microsoft.com/office/drawing/2014/main" id="{6C931297-C0AE-4D48-834C-334DFDD5DE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="" xmlns:a16="http://schemas.microsoft.com/office/drawing/2014/main" id="{796B2992-8E4C-40DB-B826-E44A97F8F7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="" xmlns:a16="http://schemas.microsoft.com/office/drawing/2014/main" id="{3CFF086E-ED77-4B2A-BB5D-E7DC793CEA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="" xmlns:a16="http://schemas.microsoft.com/office/drawing/2014/main" id="{E2CB8FFD-21C6-4A32-86A0-79BF2C4DC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953190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DD09FC5D-ADC0-4628-A635-CCEFC0B298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54D72487-E277-4052-9334-311BD8AEB0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="" xmlns:a16="http://schemas.microsoft.com/office/drawing/2014/main" id="{76920DD5-3C4D-42C4-81BA-CE42D92422A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="" xmlns:a16="http://schemas.microsoft.com/office/drawing/2014/main" id="{BF429E07-0D5A-4BB1-9A89-D7B5374C1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="" xmlns:a16="http://schemas.microsoft.com/office/drawing/2014/main" id="{CF3A6DFE-2305-40EB-9DAF-8883D8021B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="" xmlns:a16="http://schemas.microsoft.com/office/drawing/2014/main" id="{943385F8-FA2D-4BD6-BF5D-271B6FD0E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78588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9356EECD-0A1E-45E9-9B3F-E569CE58AA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>
            <a:extLst>
              <a:ext uri="{FF2B5EF4-FFF2-40B4-BE49-F238E27FC236}">
                <a16:creationId xmlns="" xmlns:a16="http://schemas.microsoft.com/office/drawing/2014/main" id="{21249FDE-E167-48AE-A5EC-1ABEE93284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="" xmlns:a16="http://schemas.microsoft.com/office/drawing/2014/main" id="{1BDCA8DC-4724-4508-9023-C72D753FEC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>
            <a:extLst>
              <a:ext uri="{FF2B5EF4-FFF2-40B4-BE49-F238E27FC236}">
                <a16:creationId xmlns="" xmlns:a16="http://schemas.microsoft.com/office/drawing/2014/main" id="{9CE08554-9E43-4698-9F6F-59C1E0DDC8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6" name="Zástupný symbol pro obsah 5">
            <a:extLst>
              <a:ext uri="{FF2B5EF4-FFF2-40B4-BE49-F238E27FC236}">
                <a16:creationId xmlns="" xmlns:a16="http://schemas.microsoft.com/office/drawing/2014/main" id="{519739CF-B154-4269-A002-F98729D0221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>
            <a:extLst>
              <a:ext uri="{FF2B5EF4-FFF2-40B4-BE49-F238E27FC236}">
                <a16:creationId xmlns="" xmlns:a16="http://schemas.microsoft.com/office/drawing/2014/main" id="{A17BFF32-1FED-4DCE-90C3-B5574E13E8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8" name="Zástupný symbol pro zápatí 7">
            <a:extLst>
              <a:ext uri="{FF2B5EF4-FFF2-40B4-BE49-F238E27FC236}">
                <a16:creationId xmlns="" xmlns:a16="http://schemas.microsoft.com/office/drawing/2014/main" id="{F7AE0DC2-EAB4-4D23-92FF-E3625DB341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>
            <a:extLst>
              <a:ext uri="{FF2B5EF4-FFF2-40B4-BE49-F238E27FC236}">
                <a16:creationId xmlns="" xmlns:a16="http://schemas.microsoft.com/office/drawing/2014/main" id="{7A7D8608-FB48-4070-A207-ECF04CDC1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91945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6621F3D0-DC98-4680-B737-0C41E9D752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>
            <a:extLst>
              <a:ext uri="{FF2B5EF4-FFF2-40B4-BE49-F238E27FC236}">
                <a16:creationId xmlns="" xmlns:a16="http://schemas.microsoft.com/office/drawing/2014/main" id="{EBCCDC7D-F399-41EA-867E-F0911E6BFA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4" name="Zástupný symbol pro zápatí 3">
            <a:extLst>
              <a:ext uri="{FF2B5EF4-FFF2-40B4-BE49-F238E27FC236}">
                <a16:creationId xmlns="" xmlns:a16="http://schemas.microsoft.com/office/drawing/2014/main" id="{E2BDCA87-94FA-466D-BCD7-C5C7F5C3CF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="" xmlns:a16="http://schemas.microsoft.com/office/drawing/2014/main" id="{05DF394D-28A3-48D4-BB84-9C065A149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34683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>
            <a:extLst>
              <a:ext uri="{FF2B5EF4-FFF2-40B4-BE49-F238E27FC236}">
                <a16:creationId xmlns="" xmlns:a16="http://schemas.microsoft.com/office/drawing/2014/main" id="{C4808F8B-0926-4E4D-83DF-079A0FED4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3" name="Zástupný symbol pro zápatí 2">
            <a:extLst>
              <a:ext uri="{FF2B5EF4-FFF2-40B4-BE49-F238E27FC236}">
                <a16:creationId xmlns="" xmlns:a16="http://schemas.microsoft.com/office/drawing/2014/main" id="{20EA3BC0-56A8-4916-B397-2BDDC3C4ED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="" xmlns:a16="http://schemas.microsoft.com/office/drawing/2014/main" id="{3EB8D7D3-DBA8-4F87-AFAA-9708640E9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925283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D0C428FE-6FB0-4B7C-BE6C-D5DD01D62C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F22E5B18-3005-4BFD-A581-CFBE24F54F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>
            <a:extLst>
              <a:ext uri="{FF2B5EF4-FFF2-40B4-BE49-F238E27FC236}">
                <a16:creationId xmlns="" xmlns:a16="http://schemas.microsoft.com/office/drawing/2014/main" id="{C615AF86-203B-4848-93D0-41C23F8B38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="" xmlns:a16="http://schemas.microsoft.com/office/drawing/2014/main" id="{BE6EC99C-019A-4688-8461-880846F0F1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="" xmlns:a16="http://schemas.microsoft.com/office/drawing/2014/main" id="{734F694B-3314-4921-9588-B741EE41DA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="" xmlns:a16="http://schemas.microsoft.com/office/drawing/2014/main" id="{A5296249-1AF9-4F03-88A3-6BE9865F84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47463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27E5EA83-E8F1-4521-8781-03245F6A2E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obrázku 2">
            <a:extLst>
              <a:ext uri="{FF2B5EF4-FFF2-40B4-BE49-F238E27FC236}">
                <a16:creationId xmlns="" xmlns:a16="http://schemas.microsoft.com/office/drawing/2014/main" id="{99C20F86-F252-4F93-9771-9DA1BE5634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>
            <a:extLst>
              <a:ext uri="{FF2B5EF4-FFF2-40B4-BE49-F238E27FC236}">
                <a16:creationId xmlns="" xmlns:a16="http://schemas.microsoft.com/office/drawing/2014/main" id="{32716D50-AB70-4165-B91D-AB77735AB7B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="" xmlns:a16="http://schemas.microsoft.com/office/drawing/2014/main" id="{81992859-D763-4C22-99BD-48224BA5E0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="" xmlns:a16="http://schemas.microsoft.com/office/drawing/2014/main" id="{2027982A-0423-40D6-A0AA-1AC66C374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="" xmlns:a16="http://schemas.microsoft.com/office/drawing/2014/main" id="{EB920F56-288E-4C0A-9309-7BAE62EEB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1189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nadpis 1">
            <a:extLst>
              <a:ext uri="{FF2B5EF4-FFF2-40B4-BE49-F238E27FC236}">
                <a16:creationId xmlns="" xmlns:a16="http://schemas.microsoft.com/office/drawing/2014/main" id="{7F3874A8-D713-4E93-831F-9CB391AA59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>
            <a:extLst>
              <a:ext uri="{FF2B5EF4-FFF2-40B4-BE49-F238E27FC236}">
                <a16:creationId xmlns="" xmlns:a16="http://schemas.microsoft.com/office/drawing/2014/main" id="{46C72EE7-EA64-4F02-B25F-D5BC2B32B0A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="" xmlns:a16="http://schemas.microsoft.com/office/drawing/2014/main" id="{B798CAF1-5365-408A-9E95-FD9E8563DA5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8CB8EF-6928-4D11-9487-D037C1CAD845}" type="datetimeFigureOut">
              <a:rPr lang="cs-CZ" smtClean="0"/>
              <a:t>14.12.2018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="" xmlns:a16="http://schemas.microsoft.com/office/drawing/2014/main" id="{A474D51D-4610-4271-93F6-FCE2B792A6B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="" xmlns:a16="http://schemas.microsoft.com/office/drawing/2014/main" id="{EBC28FB4-4CD5-4050-BAFC-82C900FB575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85B24C-0EC2-421E-BA38-E79AF60B4EA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09883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creativecommons.org/2015/12/02/oer-a-catalyst-for-innovation/" TargetMode="External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13" Type="http://schemas.openxmlformats.org/officeDocument/2006/relationships/hyperlink" Target="https://en.wikipedia.org/wiki/File:European_badge.svg" TargetMode="Externa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12" Type="http://schemas.openxmlformats.org/officeDocument/2006/relationships/image" Target="../media/image6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fcr.cz/cs/legislativa/dvoji-zdaneni/prehled-platnych-smluv/2013/prehled-platnych-smluv-ceske-republiky-o-10203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mfcr.cz/cs/legislativa/mezinarodni-vymena-info-v-danove-oblasti/platne-smlouvy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FATCA_implementation_agreements.svg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flaw.cz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9E7FDFF2-6162-4337-9D73-6AD9B6397DF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/>
              <a:t>Mezinárodní spolupráce při správě daní</a:t>
            </a:r>
          </a:p>
        </p:txBody>
      </p:sp>
      <p:sp>
        <p:nvSpPr>
          <p:cNvPr id="3" name="Podnadpis 2">
            <a:extLst>
              <a:ext uri="{FF2B5EF4-FFF2-40B4-BE49-F238E27FC236}">
                <a16:creationId xmlns="" xmlns:a16="http://schemas.microsoft.com/office/drawing/2014/main" id="{A91CA43A-946E-49BE-AB5F-858746DA0BC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/>
              <a:t>Mgr. et Mgr. Michal Tuláček</a:t>
            </a:r>
          </a:p>
          <a:p>
            <a:endParaRPr lang="cs-CZ" dirty="0"/>
          </a:p>
          <a:p>
            <a:r>
              <a:rPr lang="cs-CZ" dirty="0"/>
              <a:t>HP2081 - Mezinárodní zdanění a zahraniční daňové soustavy</a:t>
            </a:r>
          </a:p>
        </p:txBody>
      </p:sp>
    </p:spTree>
    <p:extLst>
      <p:ext uri="{BB962C8B-B14F-4D97-AF65-F5344CB8AC3E}">
        <p14:creationId xmlns:p14="http://schemas.microsoft.com/office/powerpoint/2010/main" val="25067826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39784F34-973E-4323-A00D-ED976AA869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avomoc EU v oblasti mezinárodní spolupráce při správě daní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3397FC23-5F31-490E-B190-AF21664C3E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cs-CZ" dirty="0"/>
              <a:t>Vnitřní trh</a:t>
            </a:r>
          </a:p>
          <a:p>
            <a:pPr lvl="1"/>
            <a:r>
              <a:rPr lang="cs-CZ" dirty="0"/>
              <a:t>Harmonizace právních předpisů v oblasti nepřímých daní (čl. 113 SFEU)</a:t>
            </a:r>
          </a:p>
          <a:p>
            <a:pPr lvl="2"/>
            <a:r>
              <a:rPr lang="cs-CZ" dirty="0"/>
              <a:t>Nařízení i směrnice</a:t>
            </a:r>
          </a:p>
          <a:p>
            <a:pPr lvl="1"/>
            <a:endParaRPr lang="cs-CZ" dirty="0"/>
          </a:p>
          <a:p>
            <a:pPr lvl="1"/>
            <a:r>
              <a:rPr lang="cs-CZ" dirty="0"/>
              <a:t>Sbližování právních předpisů v oblasti vnitřního trhu (čl. 115 SFEU)</a:t>
            </a:r>
          </a:p>
          <a:p>
            <a:pPr lvl="2"/>
            <a:r>
              <a:rPr lang="cs-CZ" dirty="0"/>
              <a:t>Pouze směrnice Rady</a:t>
            </a:r>
          </a:p>
          <a:p>
            <a:endParaRPr lang="cs-CZ" dirty="0"/>
          </a:p>
          <a:p>
            <a:r>
              <a:rPr lang="cs-CZ" dirty="0"/>
              <a:t>Podpůrná, koordinační a doplňková činnost v oblasti správní spolupráce</a:t>
            </a:r>
          </a:p>
          <a:p>
            <a:pPr lvl="1"/>
            <a:r>
              <a:rPr lang="cs-CZ" dirty="0"/>
              <a:t>čl. 6 písm. g) SFEU</a:t>
            </a:r>
          </a:p>
          <a:p>
            <a:pPr lvl="1"/>
            <a:r>
              <a:rPr lang="cs-CZ" dirty="0"/>
              <a:t>Zákaz harmonizace (čl. 2 odst. 6 SFEU)</a:t>
            </a:r>
          </a:p>
        </p:txBody>
      </p:sp>
    </p:spTree>
    <p:extLst>
      <p:ext uri="{BB962C8B-B14F-4D97-AF65-F5344CB8AC3E}">
        <p14:creationId xmlns:p14="http://schemas.microsoft.com/office/powerpoint/2010/main" val="993219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>
            <a:extLst>
              <a:ext uri="{FF2B5EF4-FFF2-40B4-BE49-F238E27FC236}">
                <a16:creationId xmlns="" xmlns:a16="http://schemas.microsoft.com/office/drawing/2014/main" id="{C90F6E5E-924A-4800-9F6A-CA5C3A1093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ojekt BEPS</a:t>
            </a:r>
          </a:p>
        </p:txBody>
      </p:sp>
      <p:sp>
        <p:nvSpPr>
          <p:cNvPr id="5" name="Zástupný symbol pro obsah 4">
            <a:extLst>
              <a:ext uri="{FF2B5EF4-FFF2-40B4-BE49-F238E27FC236}">
                <a16:creationId xmlns="" xmlns:a16="http://schemas.microsoft.com/office/drawing/2014/main" id="{4A326A58-61E4-42D0-8402-CB3C11AEF2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„Base </a:t>
            </a:r>
            <a:r>
              <a:rPr lang="cs-CZ" dirty="0" err="1"/>
              <a:t>Erosion</a:t>
            </a:r>
            <a:r>
              <a:rPr lang="cs-CZ" dirty="0"/>
              <a:t> and Profit </a:t>
            </a:r>
            <a:r>
              <a:rPr lang="cs-CZ" dirty="0" err="1"/>
              <a:t>Shifting</a:t>
            </a:r>
            <a:r>
              <a:rPr lang="cs-CZ" dirty="0"/>
              <a:t> </a:t>
            </a:r>
            <a:r>
              <a:rPr lang="cs-CZ" dirty="0" err="1"/>
              <a:t>project</a:t>
            </a:r>
            <a:r>
              <a:rPr lang="cs-CZ" dirty="0"/>
              <a:t>“</a:t>
            </a:r>
          </a:p>
          <a:p>
            <a:r>
              <a:rPr lang="cs-CZ" dirty="0"/>
              <a:t>Projekt zamezení eroze základu daně a vyvádění zisků</a:t>
            </a:r>
          </a:p>
          <a:p>
            <a:endParaRPr lang="cs-CZ" dirty="0"/>
          </a:p>
          <a:p>
            <a:r>
              <a:rPr lang="cs-CZ" dirty="0"/>
              <a:t>Projekt OECD – akční plán zahrnující 15 opatření</a:t>
            </a:r>
          </a:p>
          <a:p>
            <a:endParaRPr lang="cs-CZ" dirty="0"/>
          </a:p>
          <a:p>
            <a:r>
              <a:rPr lang="cs-CZ" dirty="0"/>
              <a:t>Cílí nejen na členské státy OECD</a:t>
            </a:r>
          </a:p>
          <a:p>
            <a:endParaRPr lang="cs-CZ" dirty="0"/>
          </a:p>
          <a:p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="" xmlns:a16="http://schemas.microsoft.com/office/drawing/2014/main" id="{EEED152F-5972-4587-93C8-AD7078A8510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9531626" y="5930310"/>
            <a:ext cx="2489818" cy="763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76875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ACAB6968-D670-4FA3-BD76-CEDEEF4E24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patření BEPS</a:t>
            </a:r>
          </a:p>
        </p:txBody>
      </p:sp>
      <p:graphicFrame>
        <p:nvGraphicFramePr>
          <p:cNvPr id="5" name="Zástupný symbol pro obsah 4">
            <a:extLst>
              <a:ext uri="{FF2B5EF4-FFF2-40B4-BE49-F238E27FC236}">
                <a16:creationId xmlns="" xmlns:a16="http://schemas.microsoft.com/office/drawing/2014/main" id="{254FF5D2-7F73-4AB1-9653-6C6A45C78A86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09107994"/>
              </p:ext>
            </p:extLst>
          </p:nvPr>
        </p:nvGraphicFramePr>
        <p:xfrm>
          <a:off x="838201" y="1825625"/>
          <a:ext cx="5181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Zástupný symbol pro obsah 5">
            <a:extLst>
              <a:ext uri="{FF2B5EF4-FFF2-40B4-BE49-F238E27FC236}">
                <a16:creationId xmlns="" xmlns:a16="http://schemas.microsoft.com/office/drawing/2014/main" id="{768AD3C4-87AC-417C-8FE1-ADA217F48C0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6294430"/>
              </p:ext>
            </p:extLst>
          </p:nvPr>
        </p:nvGraphicFramePr>
        <p:xfrm>
          <a:off x="6172200" y="1825625"/>
          <a:ext cx="5181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8" name="Obrázek 7">
            <a:extLst>
              <a:ext uri="{FF2B5EF4-FFF2-40B4-BE49-F238E27FC236}">
                <a16:creationId xmlns="" xmlns:a16="http://schemas.microsoft.com/office/drawing/2014/main" id="{A3D8D8FB-D3A3-441F-BD47-8D595DA02AAD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13"/>
              </a:ext>
            </a:extLst>
          </a:blip>
          <a:stretch>
            <a:fillRect/>
          </a:stretch>
        </p:blipFill>
        <p:spPr>
          <a:xfrm>
            <a:off x="5518355" y="1956619"/>
            <a:ext cx="365125" cy="365125"/>
          </a:xfrm>
          <a:prstGeom prst="rect">
            <a:avLst/>
          </a:prstGeom>
        </p:spPr>
      </p:pic>
      <p:pic>
        <p:nvPicPr>
          <p:cNvPr id="10" name="Obrázek 9">
            <a:extLst>
              <a:ext uri="{FF2B5EF4-FFF2-40B4-BE49-F238E27FC236}">
                <a16:creationId xmlns="" xmlns:a16="http://schemas.microsoft.com/office/drawing/2014/main" id="{104814A8-383A-44BF-B46B-CBB4235D06E1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13"/>
              </a:ext>
            </a:extLst>
          </a:blip>
          <a:stretch>
            <a:fillRect/>
          </a:stretch>
        </p:blipFill>
        <p:spPr>
          <a:xfrm>
            <a:off x="10920606" y="3895622"/>
            <a:ext cx="365125" cy="365125"/>
          </a:xfrm>
          <a:prstGeom prst="rect">
            <a:avLst/>
          </a:prstGeom>
        </p:spPr>
      </p:pic>
      <p:pic>
        <p:nvPicPr>
          <p:cNvPr id="11" name="Obrázek 10">
            <a:extLst>
              <a:ext uri="{FF2B5EF4-FFF2-40B4-BE49-F238E27FC236}">
                <a16:creationId xmlns="" xmlns:a16="http://schemas.microsoft.com/office/drawing/2014/main" id="{EC7C1E3F-C512-46B3-BE78-D01F2A7ABF8C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13"/>
              </a:ext>
            </a:extLst>
          </a:blip>
          <a:stretch>
            <a:fillRect/>
          </a:stretch>
        </p:blipFill>
        <p:spPr>
          <a:xfrm>
            <a:off x="10920606" y="4601317"/>
            <a:ext cx="365125" cy="365125"/>
          </a:xfrm>
          <a:prstGeom prst="rect">
            <a:avLst/>
          </a:prstGeom>
        </p:spPr>
      </p:pic>
      <p:pic>
        <p:nvPicPr>
          <p:cNvPr id="12" name="Obrázek 11">
            <a:extLst>
              <a:ext uri="{FF2B5EF4-FFF2-40B4-BE49-F238E27FC236}">
                <a16:creationId xmlns="" xmlns:a16="http://schemas.microsoft.com/office/drawing/2014/main" id="{51CF80CF-2608-468B-97F3-49441807DB08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13"/>
              </a:ext>
            </a:extLst>
          </a:blip>
          <a:stretch>
            <a:fillRect/>
          </a:stretch>
        </p:blipFill>
        <p:spPr>
          <a:xfrm>
            <a:off x="10920606" y="5254837"/>
            <a:ext cx="365125" cy="365125"/>
          </a:xfrm>
          <a:prstGeom prst="rect">
            <a:avLst/>
          </a:prstGeom>
        </p:spPr>
      </p:pic>
      <p:pic>
        <p:nvPicPr>
          <p:cNvPr id="13" name="Obrázek 12">
            <a:extLst>
              <a:ext uri="{FF2B5EF4-FFF2-40B4-BE49-F238E27FC236}">
                <a16:creationId xmlns="" xmlns:a16="http://schemas.microsoft.com/office/drawing/2014/main" id="{B1170D5C-D882-4D3F-A249-73B4D35FEE0C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13"/>
              </a:ext>
            </a:extLst>
          </a:blip>
          <a:stretch>
            <a:fillRect/>
          </a:stretch>
        </p:blipFill>
        <p:spPr>
          <a:xfrm>
            <a:off x="5518355" y="2601277"/>
            <a:ext cx="365125" cy="365125"/>
          </a:xfrm>
          <a:prstGeom prst="rect">
            <a:avLst/>
          </a:prstGeom>
        </p:spPr>
      </p:pic>
      <p:pic>
        <p:nvPicPr>
          <p:cNvPr id="14" name="Obrázek 13">
            <a:extLst>
              <a:ext uri="{FF2B5EF4-FFF2-40B4-BE49-F238E27FC236}">
                <a16:creationId xmlns="" xmlns:a16="http://schemas.microsoft.com/office/drawing/2014/main" id="{3779C24B-86DF-4E92-8FFE-507C6E101C69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13"/>
              </a:ext>
            </a:extLst>
          </a:blip>
          <a:stretch>
            <a:fillRect/>
          </a:stretch>
        </p:blipFill>
        <p:spPr>
          <a:xfrm>
            <a:off x="5518355" y="3200532"/>
            <a:ext cx="365125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6097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23962611-DFD5-4092-AAFD-559E3DFCE2C9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SpPr>
        <p:spPr>
          <a:xfrm>
            <a:off x="475488" y="0"/>
            <a:ext cx="10910292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="" xmlns:a16="http://schemas.microsoft.com/office/drawing/2014/main" id="{2270F1FA-0425-408F-9861-80BF5AFB276D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Nadpis 3">
            <a:extLst>
              <a:ext uri="{FF2B5EF4-FFF2-40B4-BE49-F238E27FC236}">
                <a16:creationId xmlns="" xmlns:a16="http://schemas.microsoft.com/office/drawing/2014/main" id="{38654C2E-EFD4-4774-8A27-AFF665CBCF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5368" y="2043663"/>
            <a:ext cx="6105194" cy="2031055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cs-CZ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Hlavní p</a:t>
            </a:r>
            <a:r>
              <a:rPr lang="en-US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rameny</a:t>
            </a:r>
            <a:r>
              <a:rPr lang="en-US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ráva</a:t>
            </a:r>
            <a:endParaRPr lang="en-US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Zástupný symbol pro text 4">
            <a:extLst>
              <a:ext uri="{FF2B5EF4-FFF2-40B4-BE49-F238E27FC236}">
                <a16:creationId xmlns="" xmlns:a16="http://schemas.microsoft.com/office/drawing/2014/main" id="{E34D2D2D-65C5-43D3-BF58-75BC8DEBF4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045368" y="4074718"/>
            <a:ext cx="6105194" cy="682079"/>
          </a:xfrm>
        </p:spPr>
        <p:txBody>
          <a:bodyPr vert="horz" lIns="91440" tIns="45720" rIns="91440" bIns="45720" rtlCol="0">
            <a:normAutofit/>
          </a:bodyPr>
          <a:lstStyle/>
          <a:p>
            <a:pPr algn="ctr"/>
            <a:endParaRPr lang="en-US" sz="2400" kern="1200">
              <a:solidFill>
                <a:srgbClr val="FFFFFF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33313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ameny</a:t>
            </a:r>
            <a:r>
              <a:rPr lang="en-US" dirty="0"/>
              <a:t> – </a:t>
            </a:r>
            <a:r>
              <a:rPr lang="en-US" dirty="0" err="1"/>
              <a:t>mezinárodní</a:t>
            </a:r>
            <a:r>
              <a:rPr lang="en-US" dirty="0"/>
              <a:t> </a:t>
            </a:r>
            <a:r>
              <a:rPr lang="en-US" dirty="0" err="1"/>
              <a:t>práv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cs-CZ" dirty="0"/>
              <a:t>Úmluva o vzájemné správní pomoci v daňových záležitostech (2/2014 Sb. </a:t>
            </a:r>
            <a:r>
              <a:rPr lang="en-US" dirty="0"/>
              <a:t>m</a:t>
            </a:r>
            <a:r>
              <a:rPr lang="cs-CZ" dirty="0"/>
              <a:t>. </a:t>
            </a:r>
            <a:r>
              <a:rPr lang="en-US" dirty="0"/>
              <a:t>s</a:t>
            </a:r>
            <a:r>
              <a:rPr lang="cs-CZ" dirty="0"/>
              <a:t>.), tzv. Štrasburská úmluva</a:t>
            </a:r>
          </a:p>
          <a:p>
            <a:pPr lvl="1"/>
            <a:r>
              <a:rPr lang="cs-CZ" dirty="0"/>
              <a:t>Multilaterální</a:t>
            </a:r>
          </a:p>
          <a:p>
            <a:pPr lvl="1"/>
            <a:r>
              <a:rPr lang="cs-CZ" dirty="0"/>
              <a:t>Správní spolupráce, pomoc při vymáhání, doručování</a:t>
            </a:r>
          </a:p>
          <a:p>
            <a:r>
              <a:rPr lang="cs-CZ" dirty="0"/>
              <a:t>Smlouvy o zamezení dvojímu zdanění</a:t>
            </a:r>
          </a:p>
          <a:p>
            <a:pPr lvl="1"/>
            <a:r>
              <a:rPr lang="cs-CZ" dirty="0"/>
              <a:t>Modelové dohody (OECD, OSN)</a:t>
            </a:r>
          </a:p>
          <a:p>
            <a:pPr lvl="1"/>
            <a:r>
              <a:rPr lang="cs-CZ" dirty="0"/>
              <a:t>Seznam smluv </a:t>
            </a:r>
            <a:r>
              <a:rPr lang="cs-CZ" dirty="0">
                <a:hlinkClick r:id="rId3"/>
              </a:rPr>
              <a:t>zde</a:t>
            </a:r>
            <a:endParaRPr lang="cs-CZ" dirty="0"/>
          </a:p>
          <a:p>
            <a:r>
              <a:rPr lang="cs-CZ" dirty="0"/>
              <a:t>Smlouvy o výměně informací v daňových záležitostech</a:t>
            </a:r>
          </a:p>
          <a:p>
            <a:pPr lvl="1"/>
            <a:r>
              <a:rPr lang="en-US" dirty="0"/>
              <a:t>TIEA - Tax Information Exchange Agreement</a:t>
            </a:r>
            <a:endParaRPr lang="cs-CZ" dirty="0"/>
          </a:p>
          <a:p>
            <a:pPr lvl="1"/>
            <a:r>
              <a:rPr lang="cs-CZ" dirty="0"/>
              <a:t>Seznam smluv </a:t>
            </a:r>
            <a:r>
              <a:rPr lang="cs-CZ" dirty="0">
                <a:hlinkClick r:id="rId4"/>
              </a:rPr>
              <a:t>zde</a:t>
            </a:r>
            <a:endParaRPr lang="cs-CZ" dirty="0"/>
          </a:p>
          <a:p>
            <a:r>
              <a:rPr lang="cs-CZ" dirty="0"/>
              <a:t>Dohoda se Spojenými státy americkými o zlepšení dodržování daňových předpisů v mezinárodním měřítku a s ohledem na právní předpisy Spojených států amerických o informacích a jejich oznamování obecně známé jako </a:t>
            </a:r>
            <a:r>
              <a:rPr lang="cs-CZ" dirty="0" err="1"/>
              <a:t>Foreign</a:t>
            </a:r>
            <a:r>
              <a:rPr lang="cs-CZ" dirty="0"/>
              <a:t> </a:t>
            </a:r>
            <a:r>
              <a:rPr lang="cs-CZ" dirty="0" err="1"/>
              <a:t>Account</a:t>
            </a:r>
            <a:r>
              <a:rPr lang="cs-CZ" dirty="0"/>
              <a:t> Tax </a:t>
            </a:r>
            <a:r>
              <a:rPr lang="cs-CZ" dirty="0" err="1"/>
              <a:t>Compliance</a:t>
            </a:r>
            <a:r>
              <a:rPr lang="cs-CZ" dirty="0"/>
              <a:t> </a:t>
            </a:r>
            <a:r>
              <a:rPr lang="cs-CZ" dirty="0" err="1"/>
              <a:t>Act</a:t>
            </a:r>
            <a:r>
              <a:rPr lang="cs-CZ" dirty="0"/>
              <a:t>  (72/2014 Sb.), tzv. Dohoda FATC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4518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ohody příslušných orgánů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69815"/>
          </a:xfrm>
        </p:spPr>
        <p:txBody>
          <a:bodyPr>
            <a:normAutofit fontScale="92500" lnSpcReduction="10000"/>
          </a:bodyPr>
          <a:lstStyle/>
          <a:p>
            <a:r>
              <a:rPr lang="cs-CZ" dirty="0"/>
              <a:t>Dokument k provedení mezinárodní smlouvy</a:t>
            </a:r>
          </a:p>
          <a:p>
            <a:pPr lvl="1"/>
            <a:r>
              <a:rPr lang="cs-CZ" dirty="0"/>
              <a:t>Bilaterální – CAA, </a:t>
            </a:r>
            <a:r>
              <a:rPr lang="cs-CZ" dirty="0" err="1"/>
              <a:t>Competent</a:t>
            </a:r>
            <a:r>
              <a:rPr lang="cs-CZ" dirty="0"/>
              <a:t> </a:t>
            </a:r>
            <a:r>
              <a:rPr lang="cs-CZ" dirty="0" err="1"/>
              <a:t>Authority</a:t>
            </a:r>
            <a:r>
              <a:rPr lang="cs-CZ" dirty="0"/>
              <a:t> </a:t>
            </a:r>
            <a:r>
              <a:rPr lang="cs-CZ" dirty="0" err="1"/>
              <a:t>Agreement</a:t>
            </a:r>
            <a:endParaRPr lang="cs-CZ" dirty="0"/>
          </a:p>
          <a:p>
            <a:pPr lvl="1"/>
            <a:r>
              <a:rPr lang="cs-CZ" dirty="0"/>
              <a:t>Multilaterální – MCAA, </a:t>
            </a:r>
            <a:r>
              <a:rPr lang="cs-CZ" dirty="0" err="1"/>
              <a:t>Multilateral</a:t>
            </a:r>
            <a:r>
              <a:rPr lang="cs-CZ" dirty="0"/>
              <a:t> </a:t>
            </a:r>
            <a:r>
              <a:rPr lang="cs-CZ" dirty="0" err="1"/>
              <a:t>Competent</a:t>
            </a:r>
            <a:r>
              <a:rPr lang="cs-CZ" dirty="0"/>
              <a:t> </a:t>
            </a:r>
            <a:r>
              <a:rPr lang="cs-CZ" dirty="0" err="1"/>
              <a:t>Authority</a:t>
            </a:r>
            <a:r>
              <a:rPr lang="cs-CZ" dirty="0"/>
              <a:t> </a:t>
            </a:r>
            <a:r>
              <a:rPr lang="cs-CZ" dirty="0" err="1"/>
              <a:t>Agreement</a:t>
            </a:r>
            <a:endParaRPr lang="cs-CZ" dirty="0"/>
          </a:p>
          <a:p>
            <a:pPr lvl="1"/>
            <a:endParaRPr lang="cs-CZ" dirty="0"/>
          </a:p>
          <a:p>
            <a:r>
              <a:rPr lang="cs-CZ" dirty="0"/>
              <a:t>Nutno odlišovat od mezinárodních smluv</a:t>
            </a:r>
          </a:p>
          <a:p>
            <a:r>
              <a:rPr lang="cs-CZ" dirty="0"/>
              <a:t>Uzavírané příslušnými orgány smluvních států</a:t>
            </a:r>
          </a:p>
          <a:p>
            <a:pPr lvl="1"/>
            <a:r>
              <a:rPr lang="cs-CZ" dirty="0"/>
              <a:t>V ČR jde o Ministra financí</a:t>
            </a:r>
          </a:p>
          <a:p>
            <a:pPr lvl="1"/>
            <a:endParaRPr lang="cs-CZ" dirty="0"/>
          </a:p>
          <a:p>
            <a:r>
              <a:rPr lang="cs-CZ" dirty="0"/>
              <a:t>Upřesňují podmínky spolupráce</a:t>
            </a:r>
          </a:p>
          <a:p>
            <a:pPr lvl="1"/>
            <a:r>
              <a:rPr lang="cs-CZ" dirty="0"/>
              <a:t>Např. vymezují okruhy a podmínky výměny informací</a:t>
            </a:r>
          </a:p>
          <a:p>
            <a:pPr lvl="1"/>
            <a:endParaRPr lang="cs-CZ" dirty="0"/>
          </a:p>
          <a:p>
            <a:r>
              <a:rPr lang="cs-CZ" dirty="0"/>
              <a:t>Samy o sobě právně nezávazné</a:t>
            </a:r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66249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ameny</a:t>
            </a:r>
            <a:r>
              <a:rPr lang="en-US" dirty="0"/>
              <a:t> – </a:t>
            </a:r>
            <a:r>
              <a:rPr lang="en-US" dirty="0" err="1"/>
              <a:t>evropské</a:t>
            </a:r>
            <a:r>
              <a:rPr lang="en-US" dirty="0"/>
              <a:t> </a:t>
            </a:r>
            <a:r>
              <a:rPr lang="en-US" dirty="0" err="1"/>
              <a:t>právo</a:t>
            </a:r>
            <a:r>
              <a:rPr lang="en-US" dirty="0"/>
              <a:t> 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Nepřímé</a:t>
            </a:r>
            <a:r>
              <a:rPr lang="en-US" dirty="0"/>
              <a:t> </a:t>
            </a:r>
            <a:r>
              <a:rPr lang="en-US" dirty="0" err="1"/>
              <a:t>daně</a:t>
            </a:r>
            <a:endParaRPr lang="en-US" dirty="0"/>
          </a:p>
          <a:p>
            <a:pPr lvl="1"/>
            <a:r>
              <a:rPr lang="en-US" dirty="0" err="1"/>
              <a:t>Nařízení</a:t>
            </a:r>
            <a:r>
              <a:rPr lang="en-US" dirty="0"/>
              <a:t> </a:t>
            </a:r>
            <a:r>
              <a:rPr lang="en-US" dirty="0" err="1"/>
              <a:t>Rady</a:t>
            </a:r>
            <a:r>
              <a:rPr lang="en-US" dirty="0"/>
              <a:t> (EU) </a:t>
            </a:r>
            <a:r>
              <a:rPr lang="en-US" dirty="0" err="1"/>
              <a:t>č</a:t>
            </a:r>
            <a:r>
              <a:rPr lang="en-US" dirty="0"/>
              <a:t>. 904/2010, </a:t>
            </a:r>
            <a:r>
              <a:rPr lang="cs-CZ" dirty="0"/>
              <a:t>o správní spolupráci a boji proti podvodům v oblasti daně z přidané hodnoty</a:t>
            </a:r>
          </a:p>
          <a:p>
            <a:pPr lvl="1"/>
            <a:r>
              <a:rPr lang="en-US" dirty="0" err="1"/>
              <a:t>Nařízení</a:t>
            </a:r>
            <a:r>
              <a:rPr lang="en-US" dirty="0"/>
              <a:t> </a:t>
            </a:r>
            <a:r>
              <a:rPr lang="en-US" dirty="0" err="1"/>
              <a:t>Rady</a:t>
            </a:r>
            <a:r>
              <a:rPr lang="en-US" dirty="0"/>
              <a:t> (EU) </a:t>
            </a:r>
            <a:r>
              <a:rPr lang="en-US" dirty="0" err="1"/>
              <a:t>č</a:t>
            </a:r>
            <a:r>
              <a:rPr lang="en-US" dirty="0"/>
              <a:t>. 389/2012, o </a:t>
            </a:r>
            <a:r>
              <a:rPr lang="en-US" dirty="0" err="1"/>
              <a:t>správní</a:t>
            </a:r>
            <a:r>
              <a:rPr lang="en-US" dirty="0"/>
              <a:t> </a:t>
            </a:r>
            <a:r>
              <a:rPr lang="en-US" dirty="0" err="1"/>
              <a:t>spolupráci</a:t>
            </a:r>
            <a:r>
              <a:rPr lang="en-US" dirty="0"/>
              <a:t> v </a:t>
            </a:r>
            <a:r>
              <a:rPr lang="en-US" dirty="0" err="1"/>
              <a:t>oblasti</a:t>
            </a:r>
            <a:r>
              <a:rPr lang="en-US" dirty="0"/>
              <a:t> </a:t>
            </a:r>
            <a:r>
              <a:rPr lang="en-US" dirty="0" err="1"/>
              <a:t>spotřebních</a:t>
            </a:r>
            <a:r>
              <a:rPr lang="en-US" dirty="0"/>
              <a:t> </a:t>
            </a:r>
            <a:r>
              <a:rPr lang="en-US" dirty="0" err="1"/>
              <a:t>daní</a:t>
            </a:r>
            <a:endParaRPr lang="cs-CZ" dirty="0"/>
          </a:p>
          <a:p>
            <a:pPr lvl="1"/>
            <a:endParaRPr lang="en-US" dirty="0"/>
          </a:p>
          <a:p>
            <a:r>
              <a:rPr lang="en-US" dirty="0" err="1"/>
              <a:t>Ostatní</a:t>
            </a:r>
            <a:r>
              <a:rPr lang="en-US" dirty="0"/>
              <a:t> </a:t>
            </a:r>
            <a:r>
              <a:rPr lang="en-US" dirty="0" err="1"/>
              <a:t>daně</a:t>
            </a:r>
            <a:endParaRPr lang="en-US" dirty="0"/>
          </a:p>
          <a:p>
            <a:pPr lvl="1"/>
            <a:r>
              <a:rPr lang="en-US" dirty="0" err="1"/>
              <a:t>Směrnice</a:t>
            </a:r>
            <a:r>
              <a:rPr lang="en-US" dirty="0"/>
              <a:t> Rady 2011/16/EU, o </a:t>
            </a:r>
            <a:r>
              <a:rPr lang="en-US" dirty="0" err="1"/>
              <a:t>správní</a:t>
            </a:r>
            <a:r>
              <a:rPr lang="en-US" dirty="0"/>
              <a:t> </a:t>
            </a:r>
            <a:r>
              <a:rPr lang="en-US" dirty="0" err="1"/>
              <a:t>spolupráci</a:t>
            </a:r>
            <a:r>
              <a:rPr lang="en-US" dirty="0"/>
              <a:t> v </a:t>
            </a:r>
            <a:r>
              <a:rPr lang="en-US" dirty="0" err="1"/>
              <a:t>oblasti</a:t>
            </a:r>
            <a:r>
              <a:rPr lang="en-US" dirty="0"/>
              <a:t> </a:t>
            </a:r>
            <a:r>
              <a:rPr lang="en-US" dirty="0" err="1"/>
              <a:t>daní</a:t>
            </a:r>
            <a:r>
              <a:rPr lang="en-US" dirty="0"/>
              <a:t> (</a:t>
            </a:r>
            <a:r>
              <a:rPr lang="cs-CZ" dirty="0"/>
              <a:t>tzv. </a:t>
            </a:r>
            <a:r>
              <a:rPr lang="en-US" dirty="0"/>
              <a:t>DAC)</a:t>
            </a:r>
          </a:p>
          <a:p>
            <a:pPr lvl="2"/>
            <a:r>
              <a:rPr lang="en-US" dirty="0" err="1"/>
              <a:t>Novela</a:t>
            </a:r>
            <a:r>
              <a:rPr lang="en-US" dirty="0"/>
              <a:t> </a:t>
            </a:r>
            <a:r>
              <a:rPr lang="cs-CZ" dirty="0"/>
              <a:t>DAC 2 – </a:t>
            </a:r>
            <a:r>
              <a:rPr lang="en-US" dirty="0"/>
              <a:t>2014/107/EU</a:t>
            </a:r>
            <a:endParaRPr lang="cs-CZ" dirty="0"/>
          </a:p>
          <a:p>
            <a:pPr lvl="2"/>
            <a:r>
              <a:rPr lang="cs-CZ" dirty="0"/>
              <a:t>Novela DAC 3 – (EU) 2015/2376</a:t>
            </a:r>
          </a:p>
          <a:p>
            <a:pPr lvl="2"/>
            <a:r>
              <a:rPr lang="cs-CZ" dirty="0"/>
              <a:t>Novela DAC 4 – (EU) 2016/881</a:t>
            </a:r>
          </a:p>
          <a:p>
            <a:pPr lvl="2"/>
            <a:r>
              <a:rPr lang="cs-CZ" dirty="0"/>
              <a:t>Novela DAC 5 – (EU) 2016/2258</a:t>
            </a:r>
          </a:p>
          <a:p>
            <a:pPr lvl="2"/>
            <a:r>
              <a:rPr lang="cs-CZ" dirty="0"/>
              <a:t>Novela DAC 6 – (EU) 2018/822</a:t>
            </a:r>
          </a:p>
          <a:p>
            <a:pPr lvl="1"/>
            <a:r>
              <a:rPr lang="cs-CZ" dirty="0"/>
              <a:t>Zrušená „</a:t>
            </a:r>
            <a:r>
              <a:rPr lang="cs-CZ" dirty="0" err="1"/>
              <a:t>savings</a:t>
            </a:r>
            <a:r>
              <a:rPr lang="cs-CZ" dirty="0"/>
              <a:t> směrnice“ - s</a:t>
            </a:r>
            <a:r>
              <a:rPr lang="en-US" dirty="0" err="1"/>
              <a:t>měrnice</a:t>
            </a:r>
            <a:r>
              <a:rPr lang="en-US" dirty="0"/>
              <a:t> </a:t>
            </a:r>
            <a:r>
              <a:rPr lang="en-US" dirty="0" err="1"/>
              <a:t>Rady</a:t>
            </a:r>
            <a:r>
              <a:rPr lang="en-US" dirty="0"/>
              <a:t> 2003/48/ES, o </a:t>
            </a:r>
            <a:r>
              <a:rPr lang="en-US" dirty="0" err="1"/>
              <a:t>zdanění</a:t>
            </a:r>
            <a:r>
              <a:rPr lang="en-US" dirty="0"/>
              <a:t> </a:t>
            </a:r>
            <a:r>
              <a:rPr lang="en-US" dirty="0" err="1"/>
              <a:t>příjmů</a:t>
            </a:r>
            <a:r>
              <a:rPr lang="en-US" dirty="0"/>
              <a:t> z </a:t>
            </a:r>
            <a:r>
              <a:rPr lang="en-US" dirty="0" err="1"/>
              <a:t>úspor</a:t>
            </a:r>
            <a:r>
              <a:rPr lang="en-US" dirty="0"/>
              <a:t> v </a:t>
            </a:r>
            <a:r>
              <a:rPr lang="en-US" dirty="0" err="1"/>
              <a:t>podobě</a:t>
            </a:r>
            <a:r>
              <a:rPr lang="en-US" dirty="0"/>
              <a:t> </a:t>
            </a:r>
            <a:r>
              <a:rPr lang="en-US" dirty="0" err="1"/>
              <a:t>úrokových</a:t>
            </a:r>
            <a:r>
              <a:rPr lang="en-US" dirty="0"/>
              <a:t> </a:t>
            </a:r>
            <a:r>
              <a:rPr lang="en-US" dirty="0" err="1"/>
              <a:t>plate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0815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ameny</a:t>
            </a:r>
            <a:r>
              <a:rPr lang="en-US" dirty="0"/>
              <a:t> – </a:t>
            </a:r>
            <a:r>
              <a:rPr lang="en-US" dirty="0" err="1"/>
              <a:t>evropské</a:t>
            </a:r>
            <a:r>
              <a:rPr lang="en-US" dirty="0"/>
              <a:t> </a:t>
            </a:r>
            <a:r>
              <a:rPr lang="en-US" dirty="0" err="1"/>
              <a:t>právo</a:t>
            </a:r>
            <a:r>
              <a:rPr lang="en-US" dirty="0"/>
              <a:t> 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Vymáhání</a:t>
            </a:r>
            <a:r>
              <a:rPr lang="en-US" dirty="0"/>
              <a:t> </a:t>
            </a:r>
            <a:r>
              <a:rPr lang="en-US" dirty="0" err="1"/>
              <a:t>daní</a:t>
            </a:r>
            <a:endParaRPr lang="en-US" dirty="0"/>
          </a:p>
          <a:p>
            <a:pPr lvl="1"/>
            <a:r>
              <a:rPr lang="en-US" dirty="0" err="1"/>
              <a:t>Směrnice</a:t>
            </a:r>
            <a:r>
              <a:rPr lang="en-US" dirty="0"/>
              <a:t> </a:t>
            </a:r>
            <a:r>
              <a:rPr lang="en-US" dirty="0" err="1"/>
              <a:t>rady</a:t>
            </a:r>
            <a:r>
              <a:rPr lang="en-US" dirty="0"/>
              <a:t> 2010/24/EU, o </a:t>
            </a:r>
            <a:r>
              <a:rPr lang="en-US" dirty="0" err="1"/>
              <a:t>vzájemné</a:t>
            </a:r>
            <a:r>
              <a:rPr lang="en-US" dirty="0"/>
              <a:t> </a:t>
            </a:r>
            <a:r>
              <a:rPr lang="en-US" dirty="0" err="1"/>
              <a:t>pomoci</a:t>
            </a:r>
            <a:r>
              <a:rPr lang="en-US" dirty="0"/>
              <a:t> </a:t>
            </a:r>
            <a:r>
              <a:rPr lang="en-US" dirty="0" err="1"/>
              <a:t>při</a:t>
            </a:r>
            <a:r>
              <a:rPr lang="en-US" dirty="0"/>
              <a:t> </a:t>
            </a:r>
            <a:r>
              <a:rPr lang="en-US" dirty="0" err="1"/>
              <a:t>vymáhání</a:t>
            </a:r>
            <a:r>
              <a:rPr lang="en-US" dirty="0"/>
              <a:t> </a:t>
            </a:r>
            <a:r>
              <a:rPr lang="en-US" dirty="0" err="1"/>
              <a:t>pohledávek</a:t>
            </a:r>
            <a:r>
              <a:rPr lang="en-US" dirty="0"/>
              <a:t> </a:t>
            </a:r>
            <a:r>
              <a:rPr lang="en-US" dirty="0" err="1"/>
              <a:t>vyplývajících</a:t>
            </a:r>
            <a:r>
              <a:rPr lang="en-US" dirty="0"/>
              <a:t> z </a:t>
            </a:r>
            <a:r>
              <a:rPr lang="en-US" dirty="0" err="1"/>
              <a:t>daní</a:t>
            </a:r>
            <a:r>
              <a:rPr lang="en-US" dirty="0"/>
              <a:t>, </a:t>
            </a:r>
            <a:r>
              <a:rPr lang="en-US" dirty="0" err="1"/>
              <a:t>poplatků</a:t>
            </a:r>
            <a:r>
              <a:rPr lang="en-US" dirty="0"/>
              <a:t>, </a:t>
            </a:r>
            <a:r>
              <a:rPr lang="en-US" dirty="0" err="1"/>
              <a:t>cel</a:t>
            </a:r>
            <a:r>
              <a:rPr lang="en-US" dirty="0"/>
              <a:t> a </a:t>
            </a:r>
            <a:r>
              <a:rPr lang="en-US" dirty="0" err="1"/>
              <a:t>jiných</a:t>
            </a:r>
            <a:r>
              <a:rPr lang="en-US" dirty="0"/>
              <a:t> </a:t>
            </a:r>
            <a:r>
              <a:rPr lang="en-US" dirty="0" err="1"/>
              <a:t>opatření</a:t>
            </a:r>
            <a:endParaRPr lang="cs-CZ" dirty="0"/>
          </a:p>
          <a:p>
            <a:pPr lvl="1"/>
            <a:endParaRPr lang="cs-CZ" dirty="0"/>
          </a:p>
          <a:p>
            <a:r>
              <a:rPr lang="cs-CZ" dirty="0"/>
              <a:t>Řešení sporů</a:t>
            </a:r>
          </a:p>
          <a:p>
            <a:pPr lvl="1"/>
            <a:r>
              <a:rPr lang="en-US" dirty="0" err="1"/>
              <a:t>Směrnice</a:t>
            </a:r>
            <a:r>
              <a:rPr lang="en-US" dirty="0"/>
              <a:t> Rady (EU) 2017/1852</a:t>
            </a:r>
            <a:r>
              <a:rPr lang="cs-CZ" dirty="0"/>
              <a:t>, </a:t>
            </a:r>
            <a:r>
              <a:rPr lang="en-US" dirty="0"/>
              <a:t>o </a:t>
            </a:r>
            <a:r>
              <a:rPr lang="en-US" dirty="0" err="1"/>
              <a:t>mechanismech</a:t>
            </a:r>
            <a:r>
              <a:rPr lang="en-US" dirty="0"/>
              <a:t> </a:t>
            </a:r>
            <a:r>
              <a:rPr lang="en-US" dirty="0" err="1"/>
              <a:t>řešení</a:t>
            </a:r>
            <a:r>
              <a:rPr lang="en-US" dirty="0"/>
              <a:t> </a:t>
            </a:r>
            <a:r>
              <a:rPr lang="en-US" dirty="0" err="1"/>
              <a:t>daňových</a:t>
            </a:r>
            <a:r>
              <a:rPr lang="en-US" dirty="0"/>
              <a:t> </a:t>
            </a:r>
            <a:r>
              <a:rPr lang="en-US" dirty="0" err="1"/>
              <a:t>sporů</a:t>
            </a:r>
            <a:r>
              <a:rPr lang="en-US" dirty="0"/>
              <a:t> </a:t>
            </a:r>
            <a:r>
              <a:rPr lang="cs-CZ" dirty="0"/>
              <a:t/>
            </a:r>
            <a:br>
              <a:rPr lang="cs-CZ" dirty="0"/>
            </a:br>
            <a:r>
              <a:rPr lang="en-US" dirty="0"/>
              <a:t>v </a:t>
            </a:r>
            <a:r>
              <a:rPr lang="en-US" dirty="0" err="1"/>
              <a:t>Evropské</a:t>
            </a:r>
            <a:r>
              <a:rPr lang="en-US" dirty="0"/>
              <a:t> </a:t>
            </a:r>
            <a:r>
              <a:rPr lang="en-US" dirty="0" err="1"/>
              <a:t>unii</a:t>
            </a:r>
            <a:r>
              <a:rPr lang="cs-CZ" dirty="0"/>
              <a:t> (tzv. DRM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2743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ameny</a:t>
            </a:r>
            <a:r>
              <a:rPr lang="en-US" dirty="0"/>
              <a:t> – </a:t>
            </a:r>
            <a:r>
              <a:rPr lang="en-US" dirty="0" err="1"/>
              <a:t>mezinárodní</a:t>
            </a:r>
            <a:r>
              <a:rPr lang="en-US" dirty="0"/>
              <a:t> </a:t>
            </a:r>
            <a:r>
              <a:rPr lang="en-US" dirty="0" err="1"/>
              <a:t>právo</a:t>
            </a:r>
            <a:r>
              <a:rPr lang="en-US" dirty="0"/>
              <a:t> </a:t>
            </a:r>
            <a:r>
              <a:rPr lang="cs-CZ" dirty="0"/>
              <a:t>(evropské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ezinárodní smlouvy uzavírané Evropskou unií</a:t>
            </a:r>
          </a:p>
          <a:p>
            <a:pPr lvl="1"/>
            <a:r>
              <a:rPr lang="cs-CZ" dirty="0"/>
              <a:t>Standardně k dosažení stejného účinku jaký mají směrnice</a:t>
            </a:r>
          </a:p>
          <a:p>
            <a:pPr lvl="1"/>
            <a:r>
              <a:rPr lang="cs-CZ" dirty="0"/>
              <a:t>Švýcarsko, Andorra, Monako, San Marino, Lichtenštejnsko</a:t>
            </a:r>
          </a:p>
          <a:p>
            <a:endParaRPr lang="cs-CZ" dirty="0"/>
          </a:p>
          <a:p>
            <a:r>
              <a:rPr lang="cs-CZ" dirty="0"/>
              <a:t>Arbitrážní konvence</a:t>
            </a:r>
          </a:p>
          <a:p>
            <a:pPr lvl="1"/>
            <a:r>
              <a:rPr lang="cs-CZ" dirty="0"/>
              <a:t>Úmluva o zamezení dvojího zdanění v souvislosti s úpravou zisků sdružených podniků</a:t>
            </a:r>
          </a:p>
        </p:txBody>
      </p:sp>
    </p:spTree>
    <p:extLst>
      <p:ext uri="{BB962C8B-B14F-4D97-AF65-F5344CB8AC3E}">
        <p14:creationId xmlns:p14="http://schemas.microsoft.com/office/powerpoint/2010/main" val="29091438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ameny</a:t>
            </a:r>
            <a:r>
              <a:rPr lang="en-US" dirty="0"/>
              <a:t> – </a:t>
            </a:r>
            <a:r>
              <a:rPr lang="en-US" dirty="0" err="1"/>
              <a:t>české</a:t>
            </a:r>
            <a:r>
              <a:rPr lang="en-US" dirty="0"/>
              <a:t> </a:t>
            </a:r>
            <a:r>
              <a:rPr lang="en-US" dirty="0" err="1"/>
              <a:t>právo</a:t>
            </a:r>
            <a:r>
              <a:rPr lang="en-US" dirty="0"/>
              <a:t> 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Zákon</a:t>
            </a:r>
            <a:r>
              <a:rPr lang="en-US" dirty="0"/>
              <a:t> </a:t>
            </a:r>
            <a:r>
              <a:rPr lang="en-US" dirty="0" err="1"/>
              <a:t>č</a:t>
            </a:r>
            <a:r>
              <a:rPr lang="en-US" dirty="0"/>
              <a:t>. 164/2013 Sb., o </a:t>
            </a:r>
            <a:r>
              <a:rPr lang="en-US" dirty="0" err="1"/>
              <a:t>mezinárodní</a:t>
            </a:r>
            <a:r>
              <a:rPr lang="en-US" dirty="0"/>
              <a:t> </a:t>
            </a:r>
            <a:r>
              <a:rPr lang="en-US" dirty="0" err="1"/>
              <a:t>spolupráci</a:t>
            </a:r>
            <a:r>
              <a:rPr lang="en-US" dirty="0"/>
              <a:t> </a:t>
            </a:r>
            <a:r>
              <a:rPr lang="en-US" dirty="0" err="1"/>
              <a:t>při</a:t>
            </a:r>
            <a:r>
              <a:rPr lang="en-US" dirty="0"/>
              <a:t> </a:t>
            </a:r>
            <a:r>
              <a:rPr lang="en-US" dirty="0" err="1"/>
              <a:t>správě</a:t>
            </a:r>
            <a:r>
              <a:rPr lang="en-US" dirty="0"/>
              <a:t> </a:t>
            </a:r>
            <a:r>
              <a:rPr lang="en-US" dirty="0" err="1"/>
              <a:t>daní</a:t>
            </a:r>
            <a:endParaRPr lang="en-US" dirty="0"/>
          </a:p>
          <a:p>
            <a:pPr lvl="1"/>
            <a:r>
              <a:rPr lang="cs-CZ" dirty="0"/>
              <a:t>Novela 105/2016 Sb. – transponuje DAC 2</a:t>
            </a:r>
          </a:p>
          <a:p>
            <a:pPr lvl="1"/>
            <a:r>
              <a:rPr lang="cs-CZ" dirty="0"/>
              <a:t>ST 868 – transponuje DAC 3</a:t>
            </a:r>
          </a:p>
          <a:p>
            <a:pPr lvl="1"/>
            <a:r>
              <a:rPr lang="cs-CZ" dirty="0"/>
              <a:t>Novela transponující DAC 4 předložena vládě</a:t>
            </a:r>
          </a:p>
          <a:p>
            <a:pPr lvl="1"/>
            <a:r>
              <a:rPr lang="en-US" dirty="0" err="1"/>
              <a:t>Vyhlášk</a:t>
            </a:r>
            <a:r>
              <a:rPr lang="cs-CZ" dirty="0"/>
              <a:t>y</a:t>
            </a:r>
            <a:r>
              <a:rPr lang="en-US" dirty="0"/>
              <a:t> č. 74/2013 Sb.</a:t>
            </a:r>
            <a:r>
              <a:rPr lang="cs-CZ" dirty="0"/>
              <a:t> a 108/2016 Sb.</a:t>
            </a:r>
            <a:endParaRPr lang="en-US" dirty="0"/>
          </a:p>
          <a:p>
            <a:r>
              <a:rPr lang="cs-CZ" dirty="0"/>
              <a:t>Již zrušený z</a:t>
            </a:r>
            <a:r>
              <a:rPr lang="en-US" dirty="0" err="1"/>
              <a:t>ákon</a:t>
            </a:r>
            <a:r>
              <a:rPr lang="en-US" dirty="0"/>
              <a:t> č. 330/2014 Sb., o </a:t>
            </a:r>
            <a:r>
              <a:rPr lang="en-US" dirty="0" err="1"/>
              <a:t>výměně</a:t>
            </a:r>
            <a:r>
              <a:rPr lang="en-US" dirty="0"/>
              <a:t> </a:t>
            </a:r>
            <a:r>
              <a:rPr lang="en-US" dirty="0" err="1"/>
              <a:t>informací</a:t>
            </a:r>
            <a:r>
              <a:rPr lang="en-US" dirty="0"/>
              <a:t> o </a:t>
            </a:r>
            <a:r>
              <a:rPr lang="en-US" dirty="0" err="1"/>
              <a:t>finančních</a:t>
            </a:r>
            <a:r>
              <a:rPr lang="en-US" dirty="0"/>
              <a:t> </a:t>
            </a:r>
            <a:r>
              <a:rPr lang="en-US" dirty="0" err="1"/>
              <a:t>účtech</a:t>
            </a:r>
            <a:r>
              <a:rPr lang="en-US" dirty="0"/>
              <a:t> se </a:t>
            </a:r>
            <a:r>
              <a:rPr lang="en-US" dirty="0" err="1"/>
              <a:t>Spojenými</a:t>
            </a:r>
            <a:r>
              <a:rPr lang="en-US" dirty="0"/>
              <a:t> </a:t>
            </a:r>
            <a:r>
              <a:rPr lang="en-US" dirty="0" err="1"/>
              <a:t>státy</a:t>
            </a:r>
            <a:r>
              <a:rPr lang="en-US" dirty="0"/>
              <a:t> </a:t>
            </a:r>
            <a:r>
              <a:rPr lang="en-US" dirty="0" err="1"/>
              <a:t>americkými</a:t>
            </a:r>
            <a:r>
              <a:rPr lang="en-US" dirty="0"/>
              <a:t> pro </a:t>
            </a:r>
            <a:r>
              <a:rPr lang="en-US" dirty="0" err="1"/>
              <a:t>účely</a:t>
            </a:r>
            <a:r>
              <a:rPr lang="en-US" dirty="0"/>
              <a:t> </a:t>
            </a:r>
            <a:r>
              <a:rPr lang="en-US" dirty="0" err="1"/>
              <a:t>správy</a:t>
            </a:r>
            <a:r>
              <a:rPr lang="en-US" dirty="0"/>
              <a:t> </a:t>
            </a:r>
            <a:r>
              <a:rPr lang="en-US" dirty="0" err="1"/>
              <a:t>daní</a:t>
            </a:r>
            <a:r>
              <a:rPr lang="en-US" dirty="0"/>
              <a:t> (</a:t>
            </a:r>
            <a:r>
              <a:rPr lang="en-US" dirty="0" err="1"/>
              <a:t>tzv</a:t>
            </a:r>
            <a:r>
              <a:rPr lang="en-US" dirty="0"/>
              <a:t>. </a:t>
            </a:r>
            <a:r>
              <a:rPr lang="en-US" dirty="0" err="1"/>
              <a:t>zákon</a:t>
            </a:r>
            <a:r>
              <a:rPr lang="en-US" dirty="0"/>
              <a:t> FATCA)</a:t>
            </a:r>
          </a:p>
        </p:txBody>
      </p:sp>
    </p:spTree>
    <p:extLst>
      <p:ext uri="{BB962C8B-B14F-4D97-AF65-F5344CB8AC3E}">
        <p14:creationId xmlns:p14="http://schemas.microsoft.com/office/powerpoint/2010/main" val="14639628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23962611-DFD5-4092-AAFD-559E3DFCE2C9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SpPr>
        <p:spPr>
          <a:xfrm>
            <a:off x="475488" y="0"/>
            <a:ext cx="10910292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="" xmlns:a16="http://schemas.microsoft.com/office/drawing/2014/main" id="{2270F1FA-0425-408F-9861-80BF5AFB276D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Nadpis 1">
            <a:extLst>
              <a:ext uri="{FF2B5EF4-FFF2-40B4-BE49-F238E27FC236}">
                <a16:creationId xmlns="" xmlns:a16="http://schemas.microsoft.com/office/drawing/2014/main" id="{791129F5-117B-4CA6-829B-CC8F58E074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5368" y="2043663"/>
            <a:ext cx="6105194" cy="2031055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47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Obecné</a:t>
            </a:r>
            <a:r>
              <a:rPr lang="en-US" sz="47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otázky</a:t>
            </a:r>
            <a:r>
              <a:rPr lang="en-US" sz="47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mezinárodní</a:t>
            </a:r>
            <a:r>
              <a:rPr lang="en-US" sz="47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spolupráce</a:t>
            </a:r>
            <a:r>
              <a:rPr lang="en-US" sz="47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při</a:t>
            </a:r>
            <a:r>
              <a:rPr lang="en-US" sz="47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správě</a:t>
            </a:r>
            <a:r>
              <a:rPr lang="en-US" sz="47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700" kern="1200" dirty="0" err="1">
                <a:solidFill>
                  <a:srgbClr val="FFFFFF"/>
                </a:solidFill>
                <a:latin typeface="+mj-lt"/>
                <a:ea typeface="+mj-ea"/>
                <a:cs typeface="+mj-cs"/>
              </a:rPr>
              <a:t>daní</a:t>
            </a:r>
            <a:endParaRPr lang="en-US" sz="47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8674F41C-BE62-4DF2-9CF4-A9A263D9EE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045368" y="4074718"/>
            <a:ext cx="6105194" cy="682079"/>
          </a:xfrm>
        </p:spPr>
        <p:txBody>
          <a:bodyPr vert="horz" lIns="91440" tIns="45720" rIns="91440" bIns="45720" rtlCol="0">
            <a:normAutofit/>
          </a:bodyPr>
          <a:lstStyle/>
          <a:p>
            <a:pPr algn="ctr"/>
            <a:endParaRPr lang="en-US" sz="2400" kern="1200">
              <a:solidFill>
                <a:srgbClr val="FFFFFF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136122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ameny</a:t>
            </a:r>
            <a:r>
              <a:rPr lang="en-US" dirty="0"/>
              <a:t> – </a:t>
            </a:r>
            <a:r>
              <a:rPr lang="en-US" dirty="0" err="1"/>
              <a:t>české</a:t>
            </a:r>
            <a:r>
              <a:rPr lang="en-US" dirty="0"/>
              <a:t> </a:t>
            </a:r>
            <a:r>
              <a:rPr lang="en-US" dirty="0" err="1"/>
              <a:t>právo</a:t>
            </a:r>
            <a:r>
              <a:rPr lang="en-US" dirty="0"/>
              <a:t> 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Již zrušený § 38fa z</a:t>
            </a:r>
            <a:r>
              <a:rPr lang="en-US" dirty="0" err="1"/>
              <a:t>ákon</a:t>
            </a:r>
            <a:r>
              <a:rPr lang="cs-CZ" dirty="0"/>
              <a:t>a</a:t>
            </a:r>
            <a:r>
              <a:rPr lang="en-US" dirty="0"/>
              <a:t> č. 586/1992 Sb., </a:t>
            </a:r>
            <a:r>
              <a:rPr lang="cs-CZ" dirty="0"/>
              <a:t/>
            </a:r>
            <a:br>
              <a:rPr lang="cs-CZ" dirty="0"/>
            </a:br>
            <a:r>
              <a:rPr lang="en-US" dirty="0"/>
              <a:t>o</a:t>
            </a:r>
            <a:r>
              <a:rPr lang="cs-CZ" dirty="0"/>
              <a:t> </a:t>
            </a:r>
            <a:r>
              <a:rPr lang="en-US" dirty="0" err="1"/>
              <a:t>daních</a:t>
            </a:r>
            <a:r>
              <a:rPr lang="en-US" dirty="0"/>
              <a:t> z </a:t>
            </a:r>
            <a:r>
              <a:rPr lang="en-US" dirty="0" err="1"/>
              <a:t>příjmů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Zákon</a:t>
            </a:r>
            <a:r>
              <a:rPr lang="en-US" dirty="0"/>
              <a:t> </a:t>
            </a:r>
            <a:r>
              <a:rPr lang="en-US" dirty="0" err="1"/>
              <a:t>č</a:t>
            </a:r>
            <a:r>
              <a:rPr lang="en-US" dirty="0"/>
              <a:t>. 471/2011 Sb., o </a:t>
            </a:r>
            <a:r>
              <a:rPr lang="en-US" dirty="0" err="1"/>
              <a:t>mezinárodní</a:t>
            </a:r>
            <a:r>
              <a:rPr lang="en-US" dirty="0"/>
              <a:t> </a:t>
            </a:r>
            <a:r>
              <a:rPr lang="en-US" dirty="0" err="1"/>
              <a:t>pomoci</a:t>
            </a:r>
            <a:r>
              <a:rPr lang="en-US" dirty="0"/>
              <a:t> </a:t>
            </a:r>
            <a:r>
              <a:rPr lang="en-US" dirty="0" err="1"/>
              <a:t>při</a:t>
            </a:r>
            <a:r>
              <a:rPr lang="en-US" dirty="0"/>
              <a:t> </a:t>
            </a:r>
            <a:r>
              <a:rPr lang="en-US" dirty="0" err="1"/>
              <a:t>vymáhání</a:t>
            </a:r>
            <a:r>
              <a:rPr lang="en-US" dirty="0"/>
              <a:t> </a:t>
            </a:r>
            <a:r>
              <a:rPr lang="en-US" dirty="0" err="1"/>
              <a:t>některých</a:t>
            </a:r>
            <a:r>
              <a:rPr lang="en-US" dirty="0"/>
              <a:t> </a:t>
            </a:r>
            <a:r>
              <a:rPr lang="en-US" dirty="0" err="1"/>
              <a:t>finančních</a:t>
            </a:r>
            <a:r>
              <a:rPr lang="en-US" dirty="0"/>
              <a:t> </a:t>
            </a:r>
            <a:r>
              <a:rPr lang="en-US" dirty="0" err="1"/>
              <a:t>pohledávek</a:t>
            </a:r>
            <a:endParaRPr lang="cs-CZ" dirty="0"/>
          </a:p>
          <a:p>
            <a:endParaRPr lang="cs-CZ" dirty="0"/>
          </a:p>
          <a:p>
            <a:r>
              <a:rPr lang="cs-CZ" dirty="0"/>
              <a:t>Připravovaný transpoziční zákon ke směrnici DRM, připravovaný „lex Tchaj-wan“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0441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23962611-DFD5-4092-AAFD-559E3DFCE2C9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SpPr>
        <p:spPr>
          <a:xfrm>
            <a:off x="475488" y="0"/>
            <a:ext cx="10910292" cy="6858000"/>
          </a:xfrm>
          <a:prstGeom prst="rect">
            <a:avLst/>
          </a:prstGeom>
          <a:gradFill>
            <a:gsLst>
              <a:gs pos="0">
                <a:schemeClr val="accent1">
                  <a:lumMod val="90000"/>
                </a:schemeClr>
              </a:gs>
              <a:gs pos="25000">
                <a:schemeClr val="accent1">
                  <a:lumMod val="90000"/>
                </a:schemeClr>
              </a:gs>
              <a:gs pos="94000">
                <a:schemeClr val="bg2">
                  <a:lumMod val="25000"/>
                </a:schemeClr>
              </a:gs>
              <a:gs pos="100000">
                <a:schemeClr val="bg2">
                  <a:lumMod val="25000"/>
                </a:schemeClr>
              </a:gs>
            </a:gsLst>
            <a:lin ang="4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="" xmlns:a16="http://schemas.microsoft.com/office/drawing/2014/main" id="{2270F1FA-0425-408F-9861-80BF5AFB276D}"/>
              </a:ext>
              <a:ext uri="{C183D7F6-B498-43B3-948B-1728B52AA6E4}">
                <adec:decorative xmlns="" xmlns:adec="http://schemas.microsoft.com/office/drawing/2017/decorative" val="1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Nadpis 3">
            <a:extLst>
              <a:ext uri="{FF2B5EF4-FFF2-40B4-BE49-F238E27FC236}">
                <a16:creationId xmlns="" xmlns:a16="http://schemas.microsoft.com/office/drawing/2014/main" id="{CACAAC3A-7188-46DB-A804-EF4BB419C3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5368" y="2043663"/>
            <a:ext cx="6105194" cy="2031055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47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Formy mezinárodní spolupráce při správě daní</a:t>
            </a:r>
          </a:p>
        </p:txBody>
      </p:sp>
      <p:sp>
        <p:nvSpPr>
          <p:cNvPr id="5" name="Zástupný symbol pro text 4">
            <a:extLst>
              <a:ext uri="{FF2B5EF4-FFF2-40B4-BE49-F238E27FC236}">
                <a16:creationId xmlns="" xmlns:a16="http://schemas.microsoft.com/office/drawing/2014/main" id="{D9397B0A-4654-4C9F-845B-8CB0E136BF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045368" y="4074718"/>
            <a:ext cx="6105194" cy="682079"/>
          </a:xfrm>
        </p:spPr>
        <p:txBody>
          <a:bodyPr vert="horz" lIns="91440" tIns="45720" rIns="91440" bIns="45720" rtlCol="0">
            <a:normAutofit/>
          </a:bodyPr>
          <a:lstStyle/>
          <a:p>
            <a:pPr algn="ctr"/>
            <a:endParaRPr lang="en-US" sz="2400" kern="1200">
              <a:solidFill>
                <a:srgbClr val="FFFFFF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98204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rganizace mezinárodní spolupráce podle ZMSSD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Ministerstvo financí</a:t>
            </a:r>
          </a:p>
          <a:p>
            <a:pPr lvl="0"/>
            <a:r>
              <a:rPr lang="cs-CZ" dirty="0"/>
              <a:t>Kontaktní místo</a:t>
            </a:r>
          </a:p>
          <a:p>
            <a:pPr lvl="1"/>
            <a:r>
              <a:rPr lang="cs-CZ" dirty="0"/>
              <a:t>Ústřední kontaktní orgán</a:t>
            </a:r>
          </a:p>
          <a:p>
            <a:pPr lvl="1"/>
            <a:r>
              <a:rPr lang="cs-CZ" dirty="0"/>
              <a:t>Kontaktní orgán</a:t>
            </a:r>
          </a:p>
          <a:p>
            <a:r>
              <a:rPr lang="cs-CZ" dirty="0"/>
              <a:t>Správce daně</a:t>
            </a:r>
          </a:p>
          <a:p>
            <a:pPr lvl="1"/>
            <a:r>
              <a:rPr lang="cs-CZ" dirty="0"/>
              <a:t>Úkony, dílčí řízení, postupy správce daně určený kontaktním místem</a:t>
            </a:r>
          </a:p>
          <a:p>
            <a:pPr lvl="1"/>
            <a:r>
              <a:rPr lang="cs-CZ" dirty="0"/>
              <a:t>Specializovaný finanční úřad pro vymezené druhy automatické výměny informací</a:t>
            </a:r>
          </a:p>
        </p:txBody>
      </p:sp>
    </p:spTree>
    <p:extLst>
      <p:ext uri="{BB962C8B-B14F-4D97-AF65-F5344CB8AC3E}">
        <p14:creationId xmlns:p14="http://schemas.microsoft.com/office/powerpoint/2010/main" val="31550936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>
            <a:extLst>
              <a:ext uri="{FF2B5EF4-FFF2-40B4-BE49-F238E27FC236}">
                <a16:creationId xmlns="" xmlns:a16="http://schemas.microsoft.com/office/drawing/2014/main" id="{1A5AC358-D980-4357-97D0-FDEBB3F4B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cs-CZ"/>
              <a:t>Formy zakotvené v ZMSSD</a:t>
            </a:r>
            <a:endParaRPr lang="cs-CZ" dirty="0"/>
          </a:p>
        </p:txBody>
      </p:sp>
      <p:sp>
        <p:nvSpPr>
          <p:cNvPr id="7" name="Zástupný symbol pro obsah 6">
            <a:extLst>
              <a:ext uri="{FF2B5EF4-FFF2-40B4-BE49-F238E27FC236}">
                <a16:creationId xmlns="" xmlns:a16="http://schemas.microsoft.com/office/drawing/2014/main" id="{C68BA6B4-01AF-4D77-8655-B43A8F99B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Výměna informací</a:t>
            </a:r>
          </a:p>
          <a:p>
            <a:r>
              <a:rPr lang="cs-CZ" dirty="0"/>
              <a:t>Doručování písemností</a:t>
            </a:r>
          </a:p>
          <a:p>
            <a:r>
              <a:rPr lang="cs-CZ" dirty="0"/>
              <a:t>Účast při úkonech, dílčích řízeních nebo jiných postupech správce daně</a:t>
            </a:r>
          </a:p>
          <a:p>
            <a:r>
              <a:rPr lang="cs-CZ" dirty="0"/>
              <a:t>Souběžné daňové kontroly</a:t>
            </a:r>
          </a:p>
        </p:txBody>
      </p:sp>
    </p:spTree>
    <p:extLst>
      <p:ext uri="{BB962C8B-B14F-4D97-AF65-F5344CB8AC3E}">
        <p14:creationId xmlns:p14="http://schemas.microsoft.com/office/powerpoint/2010/main" val="13662626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měna informací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cs-CZ" dirty="0"/>
              <a:t>Informace významné pro správu daní</a:t>
            </a:r>
          </a:p>
          <a:p>
            <a:endParaRPr lang="cs-CZ" dirty="0"/>
          </a:p>
          <a:p>
            <a:r>
              <a:rPr lang="en-US" dirty="0"/>
              <a:t>Na </a:t>
            </a:r>
            <a:r>
              <a:rPr lang="en-US" dirty="0" err="1"/>
              <a:t>žádost</a:t>
            </a:r>
            <a:endParaRPr lang="en-US" dirty="0"/>
          </a:p>
          <a:p>
            <a:r>
              <a:rPr lang="en-US" dirty="0" err="1"/>
              <a:t>Spontánní</a:t>
            </a:r>
            <a:endParaRPr lang="en-US" dirty="0"/>
          </a:p>
          <a:p>
            <a:r>
              <a:rPr lang="en-US" dirty="0" err="1"/>
              <a:t>Automatická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ezinárodní</a:t>
            </a:r>
            <a:r>
              <a:rPr lang="en-US" dirty="0"/>
              <a:t> </a:t>
            </a:r>
            <a:r>
              <a:rPr lang="en-US" dirty="0" err="1"/>
              <a:t>spolupráci</a:t>
            </a:r>
            <a:r>
              <a:rPr lang="en-US" dirty="0"/>
              <a:t> </a:t>
            </a:r>
            <a:r>
              <a:rPr lang="en-US" dirty="0" err="1"/>
              <a:t>lze</a:t>
            </a:r>
            <a:r>
              <a:rPr lang="en-US" dirty="0"/>
              <a:t> </a:t>
            </a:r>
            <a:r>
              <a:rPr lang="en-US" dirty="0" err="1"/>
              <a:t>při</a:t>
            </a:r>
            <a:r>
              <a:rPr lang="en-US" dirty="0"/>
              <a:t> </a:t>
            </a:r>
            <a:r>
              <a:rPr lang="en-US" dirty="0" err="1"/>
              <a:t>splnění</a:t>
            </a:r>
            <a:r>
              <a:rPr lang="en-US" dirty="0"/>
              <a:t> </a:t>
            </a:r>
            <a:r>
              <a:rPr lang="en-US" dirty="0" err="1"/>
              <a:t>zákonem</a:t>
            </a:r>
            <a:r>
              <a:rPr lang="en-US" dirty="0"/>
              <a:t> </a:t>
            </a:r>
            <a:r>
              <a:rPr lang="en-US" dirty="0" err="1"/>
              <a:t>stanovených</a:t>
            </a:r>
            <a:r>
              <a:rPr lang="en-US" dirty="0"/>
              <a:t> </a:t>
            </a:r>
            <a:r>
              <a:rPr lang="en-US" dirty="0" err="1"/>
              <a:t>podmínek</a:t>
            </a:r>
            <a:r>
              <a:rPr lang="en-US" dirty="0"/>
              <a:t> </a:t>
            </a:r>
            <a:r>
              <a:rPr lang="en-US" dirty="0" err="1"/>
              <a:t>odmítnout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21168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Automatická výměna informací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pravidelnost</a:t>
            </a:r>
          </a:p>
          <a:p>
            <a:pPr lvl="0"/>
            <a:r>
              <a:rPr lang="cs-CZ" dirty="0"/>
              <a:t>systematičnost</a:t>
            </a:r>
          </a:p>
          <a:p>
            <a:pPr lvl="0"/>
            <a:r>
              <a:rPr lang="cs-CZ" dirty="0"/>
              <a:t>předem určené informace</a:t>
            </a:r>
          </a:p>
          <a:p>
            <a:pPr lvl="0"/>
            <a:r>
              <a:rPr lang="cs-CZ" dirty="0"/>
              <a:t>pravidelná období</a:t>
            </a:r>
          </a:p>
          <a:p>
            <a:pPr lvl="0"/>
            <a:r>
              <a:rPr lang="cs-CZ" dirty="0"/>
              <a:t>bez předchozí žádosti</a:t>
            </a:r>
          </a:p>
        </p:txBody>
      </p:sp>
    </p:spTree>
    <p:extLst>
      <p:ext uri="{BB962C8B-B14F-4D97-AF65-F5344CB8AC3E}">
        <p14:creationId xmlns:p14="http://schemas.microsoft.com/office/powerpoint/2010/main" val="16110079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kruhy automaticky vyměňovaných informací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Výměna</a:t>
            </a:r>
            <a:r>
              <a:rPr lang="en-US" dirty="0"/>
              <a:t> </a:t>
            </a:r>
            <a:r>
              <a:rPr lang="en-US" dirty="0" err="1"/>
              <a:t>informací</a:t>
            </a:r>
            <a:endParaRPr lang="cs-CZ" dirty="0"/>
          </a:p>
          <a:p>
            <a:pPr lvl="1"/>
            <a:r>
              <a:rPr lang="cs-CZ" dirty="0"/>
              <a:t>podle druhu příjmu a majetku *</a:t>
            </a:r>
          </a:p>
          <a:p>
            <a:pPr lvl="1"/>
            <a:r>
              <a:rPr lang="cs-CZ" dirty="0"/>
              <a:t>oznamované finančními institucemi (DAC 2)</a:t>
            </a:r>
          </a:p>
          <a:p>
            <a:pPr lvl="1"/>
            <a:r>
              <a:rPr lang="cs-CZ" dirty="0"/>
              <a:t>o daňových stanoviscích s přeshraničním prvkem (DAC 3) *</a:t>
            </a:r>
          </a:p>
          <a:p>
            <a:pPr lvl="1"/>
            <a:r>
              <a:rPr lang="cs-CZ" dirty="0"/>
              <a:t>oznamované nadnárodními skupinami podniků (DAC 4)</a:t>
            </a:r>
          </a:p>
          <a:p>
            <a:pPr lvl="1"/>
            <a:r>
              <a:rPr lang="cs-CZ" dirty="0"/>
              <a:t>daňově optimalizační schémata (DAC 6)</a:t>
            </a:r>
          </a:p>
          <a:p>
            <a:pPr lvl="1"/>
            <a:r>
              <a:rPr lang="cs-CZ" dirty="0"/>
              <a:t>v oblasti DPH a spotřebních daní (příslušná nařízení)</a:t>
            </a:r>
          </a:p>
          <a:p>
            <a:pPr lvl="1"/>
            <a:r>
              <a:rPr lang="cs-CZ" dirty="0"/>
              <a:t>zrušeno: o úrokových příjmech (nahrazeno DAC 2)</a:t>
            </a:r>
          </a:p>
          <a:p>
            <a:endParaRPr lang="cs-CZ" dirty="0"/>
          </a:p>
          <a:p>
            <a:r>
              <a:rPr lang="cs-CZ" dirty="0"/>
              <a:t>* Informace získané z vlastní činnosti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84731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C9F24AB5-1825-4168-8F89-04F9E8AD3C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měna informací o finančních účtech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48C3875A-5A7E-45E3-B63D-0A6805DC17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USA: FATCA</a:t>
            </a:r>
          </a:p>
          <a:p>
            <a:r>
              <a:rPr lang="cs-CZ" dirty="0"/>
              <a:t>OECD: Společný standard pro oznamování</a:t>
            </a:r>
          </a:p>
          <a:p>
            <a:r>
              <a:rPr lang="cs-CZ" dirty="0"/>
              <a:t>EU: DAC 2</a:t>
            </a:r>
          </a:p>
          <a:p>
            <a:r>
              <a:rPr lang="cs-CZ" dirty="0"/>
              <a:t>Švýcarsko, Lichtenštejnsko, ….: Zvláštní mezinárodní smlouva s EU</a:t>
            </a:r>
          </a:p>
          <a:p>
            <a:endParaRPr lang="cs-CZ" dirty="0"/>
          </a:p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240592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71195"/>
          </a:xfrm>
        </p:spPr>
        <p:txBody>
          <a:bodyPr>
            <a:normAutofit fontScale="90000"/>
          </a:bodyPr>
          <a:lstStyle/>
          <a:p>
            <a:r>
              <a:rPr lang="en-US" dirty="0"/>
              <a:t>FATC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36320"/>
            <a:ext cx="11153172" cy="5709920"/>
          </a:xfrm>
        </p:spPr>
        <p:txBody>
          <a:bodyPr>
            <a:normAutofit fontScale="92500" lnSpcReduction="20000"/>
          </a:bodyPr>
          <a:lstStyle/>
          <a:p>
            <a:r>
              <a:rPr lang="cs-CZ" dirty="0"/>
              <a:t>Americký zákon - </a:t>
            </a:r>
            <a:r>
              <a:rPr lang="en-US" dirty="0"/>
              <a:t>Foreign Account Tax Compliance Act</a:t>
            </a:r>
            <a:endParaRPr lang="cs-CZ" dirty="0"/>
          </a:p>
          <a:p>
            <a:r>
              <a:rPr lang="cs-CZ" dirty="0"/>
              <a:t>Cizí finanční instituce musí USA poskytovat informace o finančních účtech amerických daňových rezidentů</a:t>
            </a:r>
            <a:endParaRPr lang="en-US" dirty="0"/>
          </a:p>
          <a:p>
            <a:r>
              <a:rPr lang="cs-CZ" dirty="0"/>
              <a:t>V případě nesplnění srážková daň pro FI</a:t>
            </a:r>
          </a:p>
          <a:p>
            <a:r>
              <a:rPr lang="cs-CZ" dirty="0"/>
              <a:t>Zásadně v rozporu s českým bankovním a obdobným tajemstvím</a:t>
            </a:r>
          </a:p>
          <a:p>
            <a:endParaRPr lang="cs-CZ" dirty="0"/>
          </a:p>
          <a:p>
            <a:r>
              <a:rPr lang="en-US" dirty="0" err="1"/>
              <a:t>Dohoda</a:t>
            </a:r>
            <a:r>
              <a:rPr lang="en-US" dirty="0"/>
              <a:t> FATCA</a:t>
            </a:r>
          </a:p>
          <a:p>
            <a:pPr lvl="1"/>
            <a:r>
              <a:rPr lang="en-US" dirty="0" err="1"/>
              <a:t>Typ</a:t>
            </a:r>
            <a:r>
              <a:rPr lang="en-US" dirty="0"/>
              <a:t> 1 – </a:t>
            </a:r>
            <a:r>
              <a:rPr lang="en-US" dirty="0" err="1"/>
              <a:t>finanční</a:t>
            </a:r>
            <a:r>
              <a:rPr lang="en-US" dirty="0"/>
              <a:t> </a:t>
            </a:r>
            <a:r>
              <a:rPr lang="en-US" dirty="0" err="1"/>
              <a:t>instituce</a:t>
            </a:r>
            <a:r>
              <a:rPr lang="en-US" dirty="0"/>
              <a:t> </a:t>
            </a:r>
            <a:r>
              <a:rPr lang="en-US" dirty="0" err="1"/>
              <a:t>oznamuje</a:t>
            </a:r>
            <a:r>
              <a:rPr lang="en-US" dirty="0"/>
              <a:t> </a:t>
            </a:r>
            <a:r>
              <a:rPr lang="en-US" dirty="0" err="1"/>
              <a:t>údaje</a:t>
            </a:r>
            <a:r>
              <a:rPr lang="en-US" dirty="0"/>
              <a:t> </a:t>
            </a:r>
            <a:r>
              <a:rPr lang="en-US" dirty="0" err="1"/>
              <a:t>svému</a:t>
            </a:r>
            <a:r>
              <a:rPr lang="en-US" dirty="0"/>
              <a:t> </a:t>
            </a:r>
            <a:r>
              <a:rPr lang="en-US" dirty="0" err="1"/>
              <a:t>správci</a:t>
            </a:r>
            <a:r>
              <a:rPr lang="en-US" dirty="0"/>
              <a:t> </a:t>
            </a:r>
            <a:r>
              <a:rPr lang="en-US" dirty="0" err="1"/>
              <a:t>daně</a:t>
            </a:r>
            <a:r>
              <a:rPr lang="en-US" dirty="0"/>
              <a:t>, ten </a:t>
            </a:r>
            <a:r>
              <a:rPr lang="en-US" dirty="0" err="1"/>
              <a:t>zajistí</a:t>
            </a:r>
            <a:r>
              <a:rPr lang="en-US" dirty="0"/>
              <a:t> </a:t>
            </a:r>
            <a:r>
              <a:rPr lang="en-US" dirty="0" err="1"/>
              <a:t>předání</a:t>
            </a:r>
            <a:r>
              <a:rPr lang="en-US" dirty="0"/>
              <a:t> do USA</a:t>
            </a:r>
          </a:p>
          <a:p>
            <a:pPr lvl="2"/>
            <a:r>
              <a:rPr lang="en-US" dirty="0" err="1"/>
              <a:t>Reciproční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reciproční</a:t>
            </a:r>
            <a:endParaRPr lang="cs-CZ" dirty="0"/>
          </a:p>
          <a:p>
            <a:pPr lvl="2"/>
            <a:endParaRPr lang="cs-CZ" dirty="0"/>
          </a:p>
          <a:p>
            <a:pPr lvl="1"/>
            <a:r>
              <a:rPr lang="cs-CZ" dirty="0"/>
              <a:t>Typ 2 </a:t>
            </a:r>
            <a:r>
              <a:rPr lang="en-US" dirty="0"/>
              <a:t>–</a:t>
            </a:r>
            <a:r>
              <a:rPr lang="cs-CZ" dirty="0"/>
              <a:t> finanční instituce oznamuje údaje přímo do USA </a:t>
            </a:r>
          </a:p>
          <a:p>
            <a:pPr lvl="1"/>
            <a:endParaRPr lang="cs-CZ" dirty="0"/>
          </a:p>
          <a:p>
            <a:r>
              <a:rPr lang="cs-CZ" dirty="0"/>
              <a:t>V ČR:</a:t>
            </a:r>
          </a:p>
          <a:p>
            <a:pPr lvl="1"/>
            <a:r>
              <a:rPr lang="cs-CZ" dirty="0"/>
              <a:t>Typ 1</a:t>
            </a:r>
          </a:p>
          <a:p>
            <a:pPr lvl="1"/>
            <a:r>
              <a:rPr lang="cs-CZ" dirty="0"/>
              <a:t>Provedeno v ZMSSD</a:t>
            </a:r>
          </a:p>
          <a:p>
            <a:pPr lvl="1"/>
            <a:r>
              <a:rPr lang="cs-CZ" dirty="0"/>
              <a:t>Povinnost registrace u IRS (americká daňová správa)</a:t>
            </a:r>
          </a:p>
          <a:p>
            <a:pPr lvl="1"/>
            <a:r>
              <a:rPr lang="cs-CZ" dirty="0"/>
              <a:t>V určitých případech nutnost aplikovat americké daňové právo</a:t>
            </a:r>
          </a:p>
        </p:txBody>
      </p:sp>
    </p:spTree>
    <p:extLst>
      <p:ext uri="{BB962C8B-B14F-4D97-AF65-F5344CB8AC3E}">
        <p14:creationId xmlns:p14="http://schemas.microsoft.com/office/powerpoint/2010/main" val="21128165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524000" y="274638"/>
            <a:ext cx="8229600" cy="1143000"/>
          </a:xfrm>
        </p:spPr>
        <p:txBody>
          <a:bodyPr/>
          <a:lstStyle/>
          <a:p>
            <a:r>
              <a:rPr lang="en-US" dirty="0"/>
              <a:t>FATCA</a:t>
            </a:r>
          </a:p>
        </p:txBody>
      </p:sp>
      <p:pic>
        <p:nvPicPr>
          <p:cNvPr id="6" name="Content Placeholder 5" descr="FATCA_implementation_agreements.svg.png"/>
          <p:cNvPicPr>
            <a:picLocks noGrp="1" noChangeAspect="1"/>
          </p:cNvPicPr>
          <p:nvPr>
            <p:ph idx="4294967295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417639"/>
            <a:ext cx="8934450" cy="4581525"/>
          </a:xfrm>
        </p:spPr>
      </p:pic>
      <p:sp>
        <p:nvSpPr>
          <p:cNvPr id="7" name="TextBox 6"/>
          <p:cNvSpPr txBox="1"/>
          <p:nvPr/>
        </p:nvSpPr>
        <p:spPr>
          <a:xfrm>
            <a:off x="5956700" y="6226055"/>
            <a:ext cx="3835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err="1"/>
              <a:t>Zdroj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Wikipedi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2823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43DCFE66-A202-4F80-AE07-E37BF0A93A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ymezení mezinárodní spolupráce při správě daní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DF19F99F-5E36-401A-BCA4-B0345E0248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cs-CZ" dirty="0"/>
              <a:t>Zákon ani teorie doposud nevymezují</a:t>
            </a:r>
          </a:p>
          <a:p>
            <a:endParaRPr lang="cs-CZ" dirty="0"/>
          </a:p>
          <a:p>
            <a:r>
              <a:rPr lang="cs-CZ" dirty="0"/>
              <a:t>Pro účely této přednášky:</a:t>
            </a:r>
          </a:p>
          <a:p>
            <a:endParaRPr lang="cs-CZ" dirty="0"/>
          </a:p>
          <a:p>
            <a:r>
              <a:rPr lang="cs-CZ" dirty="0"/>
              <a:t>„Řízení a jiné související postupy při správě daní, které zasahují mimo oblast fiskální svrchovanosti státu nebo jiné jurisdikce“</a:t>
            </a:r>
          </a:p>
          <a:p>
            <a:pPr lvl="1"/>
            <a:r>
              <a:rPr lang="cs-CZ" dirty="0"/>
              <a:t>Například:</a:t>
            </a:r>
          </a:p>
          <a:p>
            <a:pPr lvl="1"/>
            <a:r>
              <a:rPr lang="cs-CZ" dirty="0"/>
              <a:t>Výměna informací se zahraničím – ANO</a:t>
            </a:r>
          </a:p>
          <a:p>
            <a:pPr lvl="1"/>
            <a:r>
              <a:rPr lang="cs-CZ" dirty="0"/>
              <a:t>Stanovení daně z příjmů cizí PO, která je českým daňovým rezidentem - NE</a:t>
            </a:r>
          </a:p>
        </p:txBody>
      </p:sp>
    </p:spTree>
    <p:extLst>
      <p:ext uri="{BB962C8B-B14F-4D97-AF65-F5344CB8AC3E}">
        <p14:creationId xmlns:p14="http://schemas.microsoft.com/office/powerpoint/2010/main" val="84519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/>
              <a:t>Společný standard pro oznamování OECD </a:t>
            </a:r>
            <a:r>
              <a:rPr lang="en-US" dirty="0"/>
              <a:t>(CR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Inspirováno</a:t>
            </a:r>
            <a:r>
              <a:rPr lang="en-US" dirty="0"/>
              <a:t> </a:t>
            </a:r>
            <a:r>
              <a:rPr lang="en-US" dirty="0" err="1"/>
              <a:t>dohodami</a:t>
            </a:r>
            <a:r>
              <a:rPr lang="en-US" dirty="0"/>
              <a:t> FATCA</a:t>
            </a:r>
            <a:endParaRPr lang="cs-CZ" dirty="0"/>
          </a:p>
          <a:p>
            <a:pPr lvl="1"/>
            <a:r>
              <a:rPr lang="cs-CZ" dirty="0"/>
              <a:t>Dělá výměnu </a:t>
            </a:r>
            <a:r>
              <a:rPr lang="cs-CZ" dirty="0" err="1"/>
              <a:t>ála</a:t>
            </a:r>
            <a:r>
              <a:rPr lang="cs-CZ" dirty="0"/>
              <a:t> FATCA globální (označuje se též jako GATCA)</a:t>
            </a:r>
            <a:endParaRPr lang="en-US" dirty="0"/>
          </a:p>
          <a:p>
            <a:endParaRPr lang="cs-CZ" dirty="0"/>
          </a:p>
          <a:p>
            <a:r>
              <a:rPr lang="cs-CZ" dirty="0"/>
              <a:t>Převzat do směrnice</a:t>
            </a:r>
          </a:p>
          <a:p>
            <a:endParaRPr lang="cs-CZ" dirty="0"/>
          </a:p>
          <a:p>
            <a:r>
              <a:rPr lang="en-US" dirty="0" err="1"/>
              <a:t>Složitý</a:t>
            </a:r>
            <a:r>
              <a:rPr lang="en-US" dirty="0"/>
              <a:t> a </a:t>
            </a:r>
            <a:r>
              <a:rPr lang="en-US" dirty="0" err="1"/>
              <a:t>poměrně</a:t>
            </a:r>
            <a:r>
              <a:rPr lang="en-US" dirty="0"/>
              <a:t> </a:t>
            </a:r>
            <a:r>
              <a:rPr lang="en-US" dirty="0" err="1"/>
              <a:t>nejasný</a:t>
            </a:r>
            <a:r>
              <a:rPr lang="en-US" dirty="0"/>
              <a:t> text v </a:t>
            </a:r>
            <a:r>
              <a:rPr lang="en-US" dirty="0" err="1"/>
              <a:t>angličtině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76966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58" y="579121"/>
            <a:ext cx="11704084" cy="5699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32051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incip automatické výměny informací o finančních účte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70247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Oznamující</a:t>
            </a:r>
            <a:r>
              <a:rPr lang="en-US" dirty="0"/>
              <a:t> a </a:t>
            </a:r>
            <a:r>
              <a:rPr lang="en-US" dirty="0" err="1"/>
              <a:t>neoznamující</a:t>
            </a:r>
            <a:r>
              <a:rPr lang="en-US" dirty="0"/>
              <a:t> </a:t>
            </a:r>
            <a:r>
              <a:rPr lang="en-US" dirty="0" err="1"/>
              <a:t>české</a:t>
            </a:r>
            <a:r>
              <a:rPr lang="en-US" dirty="0"/>
              <a:t> </a:t>
            </a:r>
            <a:r>
              <a:rPr lang="en-US" dirty="0" err="1"/>
              <a:t>finanční</a:t>
            </a:r>
            <a:r>
              <a:rPr lang="en-US" dirty="0"/>
              <a:t> </a:t>
            </a:r>
            <a:r>
              <a:rPr lang="en-US" dirty="0" err="1"/>
              <a:t>instituce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Zúčastněný</a:t>
            </a:r>
            <a:r>
              <a:rPr lang="en-US" dirty="0"/>
              <a:t> </a:t>
            </a:r>
            <a:r>
              <a:rPr lang="en-US" dirty="0" err="1"/>
              <a:t>stát</a:t>
            </a:r>
            <a:r>
              <a:rPr lang="en-US" dirty="0"/>
              <a:t> (</a:t>
            </a:r>
            <a:r>
              <a:rPr lang="en-US" dirty="0" err="1"/>
              <a:t>širší</a:t>
            </a:r>
            <a:r>
              <a:rPr lang="en-US" dirty="0"/>
              <a:t> </a:t>
            </a:r>
            <a:r>
              <a:rPr lang="en-US" dirty="0" err="1"/>
              <a:t>přístup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Oznamovaná</a:t>
            </a:r>
            <a:r>
              <a:rPr lang="en-US" dirty="0"/>
              <a:t> </a:t>
            </a:r>
            <a:r>
              <a:rPr lang="en-US" dirty="0" err="1"/>
              <a:t>osoba</a:t>
            </a:r>
            <a:r>
              <a:rPr lang="en-US" dirty="0"/>
              <a:t> a </a:t>
            </a:r>
            <a:r>
              <a:rPr lang="en-US" dirty="0" err="1"/>
              <a:t>pasivní</a:t>
            </a:r>
            <a:r>
              <a:rPr lang="en-US" dirty="0"/>
              <a:t> </a:t>
            </a:r>
            <a:r>
              <a:rPr lang="en-US" dirty="0" err="1"/>
              <a:t>nefinanční</a:t>
            </a:r>
            <a:r>
              <a:rPr lang="en-US" dirty="0"/>
              <a:t> </a:t>
            </a:r>
            <a:r>
              <a:rPr lang="en-US" dirty="0" err="1"/>
              <a:t>entita</a:t>
            </a:r>
            <a:endParaRPr lang="en-US" dirty="0"/>
          </a:p>
          <a:p>
            <a:r>
              <a:rPr lang="en-US" dirty="0" err="1"/>
              <a:t>Oznamovaný</a:t>
            </a:r>
            <a:r>
              <a:rPr lang="en-US" dirty="0"/>
              <a:t> </a:t>
            </a:r>
            <a:r>
              <a:rPr lang="en-US" dirty="0" err="1"/>
              <a:t>účet</a:t>
            </a:r>
            <a:endParaRPr lang="en-US" dirty="0"/>
          </a:p>
          <a:p>
            <a:endParaRPr lang="en-US" dirty="0"/>
          </a:p>
          <a:p>
            <a:r>
              <a:rPr lang="cs-CZ" dirty="0"/>
              <a:t>Pravidla náležité péče - p</a:t>
            </a:r>
            <a:r>
              <a:rPr lang="en-US" dirty="0" err="1"/>
              <a:t>rověřování</a:t>
            </a:r>
            <a:r>
              <a:rPr lang="en-US" dirty="0"/>
              <a:t>, </a:t>
            </a:r>
            <a:r>
              <a:rPr lang="en-US" dirty="0" err="1"/>
              <a:t>zjišťování</a:t>
            </a:r>
            <a:r>
              <a:rPr lang="en-US" dirty="0"/>
              <a:t> a </a:t>
            </a:r>
            <a:r>
              <a:rPr lang="cs-CZ" dirty="0"/>
              <a:t>s</a:t>
            </a:r>
            <a:r>
              <a:rPr lang="en-US" dirty="0" err="1"/>
              <a:t>oučinnost</a:t>
            </a:r>
            <a:endParaRPr lang="cs-CZ" dirty="0"/>
          </a:p>
          <a:p>
            <a:endParaRPr lang="cs-CZ" dirty="0"/>
          </a:p>
          <a:p>
            <a:r>
              <a:rPr lang="cs-CZ" dirty="0"/>
              <a:t>Dříve existující finanční účty a nové finanční účt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0070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/>
              <a:t>Automatická výměna informací o daňových stanoviscích s přeshraničním prvkem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Navazuje na aféru Lux </a:t>
            </a:r>
            <a:r>
              <a:rPr lang="cs-CZ" dirty="0" err="1"/>
              <a:t>leaks</a:t>
            </a:r>
            <a:endParaRPr lang="cs-CZ" dirty="0"/>
          </a:p>
          <a:p>
            <a:endParaRPr lang="cs-CZ" dirty="0"/>
          </a:p>
          <a:p>
            <a:r>
              <a:rPr lang="cs-CZ" dirty="0"/>
              <a:t>Daňové stanovisko s přeshraničním prvkem</a:t>
            </a:r>
          </a:p>
          <a:p>
            <a:pPr lvl="1"/>
            <a:r>
              <a:rPr lang="cs-CZ" dirty="0" err="1"/>
              <a:t>ruling</a:t>
            </a:r>
            <a:r>
              <a:rPr lang="cs-CZ" dirty="0"/>
              <a:t> – závazné posouzení</a:t>
            </a:r>
          </a:p>
          <a:p>
            <a:pPr lvl="1"/>
            <a:r>
              <a:rPr lang="cs-CZ" dirty="0"/>
              <a:t>APA – závazné posouzení převodních cen</a:t>
            </a:r>
          </a:p>
          <a:p>
            <a:pPr lvl="1"/>
            <a:endParaRPr lang="cs-CZ" dirty="0"/>
          </a:p>
          <a:p>
            <a:r>
              <a:rPr lang="cs-CZ" dirty="0"/>
              <a:t>ZMSSD upravuje pouze výměnu v rámci EU</a:t>
            </a:r>
          </a:p>
          <a:p>
            <a:pPr lvl="1"/>
            <a:r>
              <a:rPr lang="cs-CZ" dirty="0"/>
              <a:t>V rámci OECD se řeší jinak</a:t>
            </a:r>
          </a:p>
        </p:txBody>
      </p:sp>
    </p:spTree>
    <p:extLst>
      <p:ext uri="{BB962C8B-B14F-4D97-AF65-F5344CB8AC3E}">
        <p14:creationId xmlns:p14="http://schemas.microsoft.com/office/powerpoint/2010/main" val="106700055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/>
              <a:t>Automatická výměna informací oznamovaných nadnárodními skupinami podniků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Opatření BEPS č. 13</a:t>
            </a:r>
          </a:p>
          <a:p>
            <a:endParaRPr lang="cs-CZ" dirty="0"/>
          </a:p>
          <a:p>
            <a:r>
              <a:rPr lang="cs-CZ" dirty="0"/>
              <a:t>Zamezení vyvádění zdanitelných zisků v rámci nadnárodních skupin podniků</a:t>
            </a:r>
          </a:p>
          <a:p>
            <a:endParaRPr lang="cs-CZ" dirty="0"/>
          </a:p>
          <a:p>
            <a:r>
              <a:rPr lang="cs-CZ" dirty="0" err="1"/>
              <a:t>Wallmart</a:t>
            </a:r>
            <a:r>
              <a:rPr lang="cs-CZ" dirty="0"/>
              <a:t>, </a:t>
            </a:r>
            <a:r>
              <a:rPr lang="cs-CZ" dirty="0" err="1"/>
              <a:t>Starbucks</a:t>
            </a:r>
            <a:r>
              <a:rPr lang="cs-CZ" dirty="0"/>
              <a:t>, Google, </a:t>
            </a:r>
            <a:r>
              <a:rPr lang="cs-CZ" dirty="0" err="1"/>
              <a:t>McDonalds</a:t>
            </a:r>
            <a:endParaRPr lang="cs-CZ" dirty="0"/>
          </a:p>
          <a:p>
            <a:r>
              <a:rPr lang="cs-CZ" dirty="0"/>
              <a:t>Agrofert, ČEZ</a:t>
            </a:r>
          </a:p>
        </p:txBody>
      </p:sp>
    </p:spTree>
    <p:extLst>
      <p:ext uri="{BB962C8B-B14F-4D97-AF65-F5344CB8AC3E}">
        <p14:creationId xmlns:p14="http://schemas.microsoft.com/office/powerpoint/2010/main" val="6726359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320426"/>
              </p:ext>
            </p:extLst>
          </p:nvPr>
        </p:nvGraphicFramePr>
        <p:xfrm>
          <a:off x="212725" y="188913"/>
          <a:ext cx="5888460" cy="648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6903198" imgH="7597011" progId="Visio.Drawing.11">
                  <p:embed/>
                </p:oleObj>
              </mc:Choice>
              <mc:Fallback>
                <p:oleObj name="Visio" r:id="rId3" imgW="6903198" imgH="7597011" progId="Visio.Drawing.11">
                  <p:embed/>
                  <p:pic>
                    <p:nvPicPr>
                      <p:cNvPr id="8" name="Objek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" y="188913"/>
                        <a:ext cx="5888460" cy="6480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>
            <a:extLst>
              <a:ext uri="{FF2B5EF4-FFF2-40B4-BE49-F238E27FC236}">
                <a16:creationId xmlns="" xmlns:a16="http://schemas.microsoft.com/office/drawing/2014/main" id="{6DABD661-1224-4B7C-A2BE-F318DFC093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9383061"/>
              </p:ext>
            </p:extLst>
          </p:nvPr>
        </p:nvGraphicFramePr>
        <p:xfrm>
          <a:off x="6681216" y="2180432"/>
          <a:ext cx="4554538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5" imgW="4896727" imgH="2710403" progId="Visio.Drawing.11">
                  <p:embed/>
                </p:oleObj>
              </mc:Choice>
              <mc:Fallback>
                <p:oleObj name="Visio" r:id="rId5" imgW="4896727" imgH="2710403" progId="Visio.Drawing.11">
                  <p:embed/>
                  <p:pic>
                    <p:nvPicPr>
                      <p:cNvPr id="8" name="Objek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1216" y="2180432"/>
                        <a:ext cx="4554538" cy="2497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276077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683" y="1561744"/>
            <a:ext cx="11612454" cy="487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1981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cs-CZ" dirty="0"/>
              <a:t>Výměna zpráv podle zemí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35068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právy podle zemí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usí podat skupina</a:t>
            </a:r>
          </a:p>
          <a:p>
            <a:endParaRPr lang="cs-CZ" dirty="0"/>
          </a:p>
          <a:p>
            <a:r>
              <a:rPr lang="cs-CZ" dirty="0"/>
              <a:t>Tři části</a:t>
            </a:r>
          </a:p>
          <a:p>
            <a:pPr lvl="1"/>
            <a:r>
              <a:rPr lang="cs-CZ" dirty="0"/>
              <a:t>Finanční informace podle jurisdikcí</a:t>
            </a:r>
          </a:p>
          <a:p>
            <a:pPr lvl="1"/>
            <a:r>
              <a:rPr lang="cs-CZ" dirty="0"/>
              <a:t>Informace o členských entitách skupiny</a:t>
            </a:r>
          </a:p>
          <a:p>
            <a:pPr lvl="1"/>
            <a:r>
              <a:rPr lang="cs-CZ" dirty="0"/>
              <a:t>Doplňující informace</a:t>
            </a:r>
          </a:p>
        </p:txBody>
      </p:sp>
    </p:spTree>
    <p:extLst>
      <p:ext uri="{BB962C8B-B14F-4D97-AF65-F5344CB8AC3E}">
        <p14:creationId xmlns:p14="http://schemas.microsoft.com/office/powerpoint/2010/main" val="33548898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B1B7EDFC-33C0-434D-9029-ECC982B892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aňově optimalizační schémata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25425DDD-F7BB-40F9-B918-04643AA1B2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Vychází z opatření BEPS č. 12</a:t>
            </a:r>
          </a:p>
          <a:p>
            <a:endParaRPr lang="cs-CZ" dirty="0"/>
          </a:p>
          <a:p>
            <a:r>
              <a:rPr lang="cs-CZ" dirty="0"/>
              <a:t>Výměna oznamovaných přeshraničních uspořádání</a:t>
            </a:r>
          </a:p>
          <a:p>
            <a:pPr lvl="1"/>
            <a:r>
              <a:rPr lang="cs-CZ" dirty="0"/>
              <a:t>„Uspořádání“ není vymezeno</a:t>
            </a:r>
          </a:p>
          <a:p>
            <a:pPr lvl="1"/>
            <a:r>
              <a:rPr lang="cs-CZ" dirty="0"/>
              <a:t>Oznamované uspořádání – naplňuje charakteristický znak</a:t>
            </a:r>
          </a:p>
        </p:txBody>
      </p:sp>
    </p:spTree>
    <p:extLst>
      <p:ext uri="{BB962C8B-B14F-4D97-AF65-F5344CB8AC3E}">
        <p14:creationId xmlns:p14="http://schemas.microsoft.com/office/powerpoint/2010/main" val="36295861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 descr="VÃ½sledek obrÃ¡zku pro leaking roof cartoon">
            <a:extLst>
              <a:ext uri="{FF2B5EF4-FFF2-40B4-BE49-F238E27FC236}">
                <a16:creationId xmlns="" xmlns:a16="http://schemas.microsoft.com/office/drawing/2014/main" id="{77F21887-B2E7-4680-9EEE-BFE97DB053E0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49819" y="1740310"/>
            <a:ext cx="5426362" cy="45219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>
            <a:extLst>
              <a:ext uri="{FF2B5EF4-FFF2-40B4-BE49-F238E27FC236}">
                <a16:creationId xmlns="" xmlns:a16="http://schemas.microsoft.com/office/drawing/2014/main" id="{9BA74D51-BA32-4702-BF12-BFD126448F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harakteristické znaky</a:t>
            </a:r>
            <a:endParaRPr lang="cs-CZ" dirty="0"/>
          </a:p>
        </p:txBody>
      </p:sp>
      <p:cxnSp>
        <p:nvCxnSpPr>
          <p:cNvPr id="5" name="Přímá spojnice se šipkou 4">
            <a:extLst>
              <a:ext uri="{FF2B5EF4-FFF2-40B4-BE49-F238E27FC236}">
                <a16:creationId xmlns="" xmlns:a16="http://schemas.microsoft.com/office/drawing/2014/main" id="{71F2D589-E49C-4CEF-84B2-3423EE34916C}"/>
              </a:ext>
            </a:extLst>
          </p:cNvPr>
          <p:cNvCxnSpPr>
            <a:cxnSpLocks/>
          </p:cNvCxnSpPr>
          <p:nvPr/>
        </p:nvCxnSpPr>
        <p:spPr>
          <a:xfrm flipH="1" flipV="1">
            <a:off x="7729728" y="5378173"/>
            <a:ext cx="1685206" cy="98605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Přímá spojnice se šipkou 6">
            <a:extLst>
              <a:ext uri="{FF2B5EF4-FFF2-40B4-BE49-F238E27FC236}">
                <a16:creationId xmlns="" xmlns:a16="http://schemas.microsoft.com/office/drawing/2014/main" id="{BB91638A-7E0F-45ED-A908-3F080F0F8481}"/>
              </a:ext>
            </a:extLst>
          </p:cNvPr>
          <p:cNvCxnSpPr>
            <a:cxnSpLocks/>
          </p:cNvCxnSpPr>
          <p:nvPr/>
        </p:nvCxnSpPr>
        <p:spPr>
          <a:xfrm flipV="1">
            <a:off x="9414934" y="5378173"/>
            <a:ext cx="402848" cy="98605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Přímá spojnice se šipkou 8">
            <a:extLst>
              <a:ext uri="{FF2B5EF4-FFF2-40B4-BE49-F238E27FC236}">
                <a16:creationId xmlns="" xmlns:a16="http://schemas.microsoft.com/office/drawing/2014/main" id="{17132DCF-4B6C-4996-BFDF-F3A6EEB827E5}"/>
              </a:ext>
            </a:extLst>
          </p:cNvPr>
          <p:cNvCxnSpPr>
            <a:cxnSpLocks/>
          </p:cNvCxnSpPr>
          <p:nvPr/>
        </p:nvCxnSpPr>
        <p:spPr>
          <a:xfrm flipV="1">
            <a:off x="9414933" y="5235677"/>
            <a:ext cx="805699" cy="112854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1" name="TextovéPole 2050">
            <a:extLst>
              <a:ext uri="{FF2B5EF4-FFF2-40B4-BE49-F238E27FC236}">
                <a16:creationId xmlns="" xmlns:a16="http://schemas.microsoft.com/office/drawing/2014/main" id="{FB8823E3-6A75-4804-892A-FEF6B8ADC939}"/>
              </a:ext>
            </a:extLst>
          </p:cNvPr>
          <p:cNvSpPr txBox="1"/>
          <p:nvPr/>
        </p:nvSpPr>
        <p:spPr>
          <a:xfrm>
            <a:off x="9531435" y="6211669"/>
            <a:ext cx="26605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Specifické charakteristické znaky</a:t>
            </a:r>
          </a:p>
        </p:txBody>
      </p:sp>
      <p:cxnSp>
        <p:nvCxnSpPr>
          <p:cNvPr id="38" name="Přímá spojnice se šipkou 37">
            <a:extLst>
              <a:ext uri="{FF2B5EF4-FFF2-40B4-BE49-F238E27FC236}">
                <a16:creationId xmlns="" xmlns:a16="http://schemas.microsoft.com/office/drawing/2014/main" id="{D00B13F6-D058-4A80-8187-765BAC5FC586}"/>
              </a:ext>
            </a:extLst>
          </p:cNvPr>
          <p:cNvCxnSpPr>
            <a:cxnSpLocks/>
            <a:stCxn id="39" idx="2"/>
          </p:cNvCxnSpPr>
          <p:nvPr/>
        </p:nvCxnSpPr>
        <p:spPr>
          <a:xfrm flipH="1">
            <a:off x="8377084" y="1302765"/>
            <a:ext cx="1440698" cy="96848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ovéPole 38">
            <a:extLst>
              <a:ext uri="{FF2B5EF4-FFF2-40B4-BE49-F238E27FC236}">
                <a16:creationId xmlns="" xmlns:a16="http://schemas.microsoft.com/office/drawing/2014/main" id="{E2D04764-D67A-4759-96C4-BF762BD07A53}"/>
              </a:ext>
            </a:extLst>
          </p:cNvPr>
          <p:cNvSpPr txBox="1"/>
          <p:nvPr/>
        </p:nvSpPr>
        <p:spPr>
          <a:xfrm>
            <a:off x="8487499" y="656434"/>
            <a:ext cx="26605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Obecný charakteristický znak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cs-CZ" sz="2400" dirty="0"/>
              <a:t>Obecné × zvláštní</a:t>
            </a:r>
          </a:p>
          <a:p>
            <a:pPr lvl="1"/>
            <a:r>
              <a:rPr lang="cs-CZ" sz="2000" dirty="0"/>
              <a:t>Možná budou ve vyhlášce</a:t>
            </a:r>
          </a:p>
          <a:p>
            <a:pPr lvl="1"/>
            <a:endParaRPr lang="cs-CZ" sz="2000" dirty="0"/>
          </a:p>
          <a:p>
            <a:r>
              <a:rPr lang="cs-CZ" sz="2400" dirty="0"/>
              <a:t>Zaměření:</a:t>
            </a:r>
          </a:p>
          <a:p>
            <a:pPr lvl="1"/>
            <a:r>
              <a:rPr lang="cs-CZ" sz="2000" dirty="0"/>
              <a:t>TP</a:t>
            </a:r>
          </a:p>
          <a:p>
            <a:pPr lvl="1"/>
            <a:r>
              <a:rPr lang="cs-CZ" sz="2000" dirty="0"/>
              <a:t>Přeshraniční transakce</a:t>
            </a:r>
          </a:p>
          <a:p>
            <a:pPr lvl="1"/>
            <a:r>
              <a:rPr lang="cs-CZ" sz="2000" dirty="0"/>
              <a:t>Obcházení AML a CRS</a:t>
            </a:r>
          </a:p>
          <a:p>
            <a:endParaRPr lang="cs-CZ" sz="2400" dirty="0"/>
          </a:p>
          <a:p>
            <a:r>
              <a:rPr lang="cs-CZ" sz="2400" dirty="0"/>
              <a:t>Test hlavního přínosu</a:t>
            </a:r>
          </a:p>
          <a:p>
            <a:endParaRPr lang="cs-CZ" sz="2400" dirty="0"/>
          </a:p>
          <a:p>
            <a:r>
              <a:rPr lang="cs-CZ" sz="2400" b="1" dirty="0"/>
              <a:t>Naplnění znaků neznamená samo o sobě nic špatného!</a:t>
            </a:r>
          </a:p>
        </p:txBody>
      </p:sp>
    </p:spTree>
    <p:extLst>
      <p:ext uri="{BB962C8B-B14F-4D97-AF65-F5344CB8AC3E}">
        <p14:creationId xmlns:p14="http://schemas.microsoft.com/office/powerpoint/2010/main" val="10058816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6D49A6C5-5E48-48B0-AAA7-9646EE65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 kým lze mezinárodní spolupráci provádět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D26E9FB2-1BF4-4123-98AC-AFC7BAB599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Samostatné státy</a:t>
            </a:r>
          </a:p>
          <a:p>
            <a:endParaRPr lang="cs-CZ" dirty="0"/>
          </a:p>
          <a:p>
            <a:r>
              <a:rPr lang="cs-CZ" dirty="0"/>
              <a:t>Jurisdikce, které mohou uzavírat mezinárodní smlouvy v oblasti daní</a:t>
            </a:r>
          </a:p>
          <a:p>
            <a:pPr lvl="1"/>
            <a:r>
              <a:rPr lang="cs-CZ" dirty="0"/>
              <a:t>Například Curaçao, Aruba, Hongkong</a:t>
            </a:r>
          </a:p>
        </p:txBody>
      </p:sp>
    </p:spTree>
    <p:extLst>
      <p:ext uri="{BB962C8B-B14F-4D97-AF65-F5344CB8AC3E}">
        <p14:creationId xmlns:p14="http://schemas.microsoft.com/office/powerpoint/2010/main" val="410617707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D37239BC-8490-4A54-A69E-93809320C6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ojmy a principy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D926E587-884C-464C-95B7-D5CC416BFA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cs-CZ" dirty="0"/>
              <a:t>Zprostředkovatel × uživatel uspořádání</a:t>
            </a:r>
          </a:p>
          <a:p>
            <a:endParaRPr lang="cs-CZ" dirty="0"/>
          </a:p>
          <a:p>
            <a:r>
              <a:rPr lang="cs-CZ" dirty="0"/>
              <a:t>Hlavní × vedlejší zprostředkovatel</a:t>
            </a:r>
          </a:p>
          <a:p>
            <a:endParaRPr lang="cs-CZ" dirty="0"/>
          </a:p>
          <a:p>
            <a:r>
              <a:rPr lang="cs-CZ" dirty="0"/>
              <a:t>Typizované uspořádání × uspořádání na míru</a:t>
            </a:r>
          </a:p>
          <a:p>
            <a:endParaRPr lang="cs-CZ" dirty="0"/>
          </a:p>
          <a:p>
            <a:r>
              <a:rPr lang="cs-CZ" dirty="0"/>
              <a:t>Povinná osoba</a:t>
            </a:r>
          </a:p>
          <a:p>
            <a:endParaRPr lang="cs-CZ" dirty="0"/>
          </a:p>
          <a:p>
            <a:r>
              <a:rPr lang="cs-CZ" dirty="0"/>
              <a:t>In-house řešení, vnitroskupinové řešení, zprostředkovatel mimo EU</a:t>
            </a:r>
          </a:p>
          <a:p>
            <a:endParaRPr lang="cs-CZ" dirty="0"/>
          </a:p>
          <a:p>
            <a:endParaRPr lang="cs-CZ" dirty="0"/>
          </a:p>
        </p:txBody>
      </p:sp>
      <p:grpSp>
        <p:nvGrpSpPr>
          <p:cNvPr id="8" name="Skupina 7"/>
          <p:cNvGrpSpPr/>
          <p:nvPr/>
        </p:nvGrpSpPr>
        <p:grpSpPr>
          <a:xfrm>
            <a:off x="8170605" y="536445"/>
            <a:ext cx="3612379" cy="5200677"/>
            <a:chOff x="8411899" y="536446"/>
            <a:chExt cx="3371086" cy="4478462"/>
          </a:xfrm>
        </p:grpSpPr>
        <p:sp>
          <p:nvSpPr>
            <p:cNvPr id="4" name="Obdélník 3"/>
            <p:cNvSpPr/>
            <p:nvPr/>
          </p:nvSpPr>
          <p:spPr>
            <a:xfrm>
              <a:off x="8411899" y="709387"/>
              <a:ext cx="3209633" cy="3945815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cs-CZ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cs-CZ" sz="36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ízké daně</a:t>
              </a:r>
            </a:p>
            <a:p>
              <a:pPr algn="ctr"/>
              <a:endParaRPr lang="cs-CZ" dirty="0">
                <a:solidFill>
                  <a:schemeClr val="tx1"/>
                </a:solidFill>
              </a:endParaRPr>
            </a:p>
            <a:p>
              <a:pPr algn="ctr"/>
              <a:r>
                <a:rPr lang="cs-CZ" dirty="0">
                  <a:solidFill>
                    <a:schemeClr val="tx1"/>
                  </a:solidFill>
                </a:rPr>
                <a:t>Balíček i pro VAŠI SPOLEČNOST</a:t>
              </a:r>
            </a:p>
            <a:p>
              <a:pPr algn="ctr"/>
              <a:endParaRPr lang="cs-CZ" dirty="0">
                <a:solidFill>
                  <a:schemeClr val="tx1"/>
                </a:solidFill>
              </a:endParaRPr>
            </a:p>
            <a:p>
              <a:pPr algn="ctr"/>
              <a:r>
                <a:rPr lang="cs-CZ" dirty="0">
                  <a:solidFill>
                    <a:schemeClr val="tx1"/>
                  </a:solidFill>
                </a:rPr>
                <a:t>Připraveno k okamžitému nasazení!</a:t>
              </a:r>
            </a:p>
            <a:p>
              <a:pPr algn="ctr"/>
              <a:endParaRPr lang="cs-CZ" dirty="0">
                <a:solidFill>
                  <a:schemeClr val="tx1"/>
                </a:solidFill>
              </a:endParaRPr>
            </a:p>
            <a:p>
              <a:pPr algn="ctr"/>
              <a:r>
                <a:rPr lang="cs-CZ" dirty="0">
                  <a:solidFill>
                    <a:schemeClr val="tx1"/>
                  </a:solidFill>
                </a:rPr>
                <a:t>P.S.: PŠŠŠŠT! Nikomu o tom neříkejte, jinak to nebude fungovat!</a:t>
              </a:r>
            </a:p>
          </p:txBody>
        </p:sp>
        <p:sp>
          <p:nvSpPr>
            <p:cNvPr id="5" name="Obdélník 4"/>
            <p:cNvSpPr/>
            <p:nvPr/>
          </p:nvSpPr>
          <p:spPr>
            <a:xfrm>
              <a:off x="11101247" y="788284"/>
              <a:ext cx="678617" cy="4226624"/>
            </a:xfrm>
            <a:custGeom>
              <a:avLst/>
              <a:gdLst>
                <a:gd name="connsiteX0" fmla="*/ 0 w 216024"/>
                <a:gd name="connsiteY0" fmla="*/ 0 h 3096344"/>
                <a:gd name="connsiteX1" fmla="*/ 216024 w 216024"/>
                <a:gd name="connsiteY1" fmla="*/ 0 h 3096344"/>
                <a:gd name="connsiteX2" fmla="*/ 216024 w 216024"/>
                <a:gd name="connsiteY2" fmla="*/ 3096344 h 3096344"/>
                <a:gd name="connsiteX3" fmla="*/ 0 w 216024"/>
                <a:gd name="connsiteY3" fmla="*/ 3096344 h 3096344"/>
                <a:gd name="connsiteX4" fmla="*/ 0 w 216024"/>
                <a:gd name="connsiteY4" fmla="*/ 0 h 3096344"/>
                <a:gd name="connsiteX0" fmla="*/ 418744 w 634768"/>
                <a:gd name="connsiteY0" fmla="*/ 0 h 3344172"/>
                <a:gd name="connsiteX1" fmla="*/ 634768 w 634768"/>
                <a:gd name="connsiteY1" fmla="*/ 0 h 3344172"/>
                <a:gd name="connsiteX2" fmla="*/ 634768 w 634768"/>
                <a:gd name="connsiteY2" fmla="*/ 3096344 h 3344172"/>
                <a:gd name="connsiteX3" fmla="*/ 0 w 634768"/>
                <a:gd name="connsiteY3" fmla="*/ 3344172 h 3344172"/>
                <a:gd name="connsiteX4" fmla="*/ 418744 w 634768"/>
                <a:gd name="connsiteY4" fmla="*/ 0 h 3344172"/>
                <a:gd name="connsiteX0" fmla="*/ 247828 w 634768"/>
                <a:gd name="connsiteY0" fmla="*/ 145278 h 3344172"/>
                <a:gd name="connsiteX1" fmla="*/ 634768 w 634768"/>
                <a:gd name="connsiteY1" fmla="*/ 0 h 3344172"/>
                <a:gd name="connsiteX2" fmla="*/ 634768 w 634768"/>
                <a:gd name="connsiteY2" fmla="*/ 3096344 h 3344172"/>
                <a:gd name="connsiteX3" fmla="*/ 0 w 634768"/>
                <a:gd name="connsiteY3" fmla="*/ 3344172 h 3344172"/>
                <a:gd name="connsiteX4" fmla="*/ 247828 w 634768"/>
                <a:gd name="connsiteY4" fmla="*/ 145278 h 3344172"/>
                <a:gd name="connsiteX0" fmla="*/ 243065 w 634768"/>
                <a:gd name="connsiteY0" fmla="*/ 121466 h 3344172"/>
                <a:gd name="connsiteX1" fmla="*/ 634768 w 634768"/>
                <a:gd name="connsiteY1" fmla="*/ 0 h 3344172"/>
                <a:gd name="connsiteX2" fmla="*/ 634768 w 634768"/>
                <a:gd name="connsiteY2" fmla="*/ 3096344 h 3344172"/>
                <a:gd name="connsiteX3" fmla="*/ 0 w 634768"/>
                <a:gd name="connsiteY3" fmla="*/ 3344172 h 3344172"/>
                <a:gd name="connsiteX4" fmla="*/ 243065 w 634768"/>
                <a:gd name="connsiteY4" fmla="*/ 121466 h 3344172"/>
                <a:gd name="connsiteX0" fmla="*/ 247827 w 639530"/>
                <a:gd name="connsiteY0" fmla="*/ 121466 h 3353697"/>
                <a:gd name="connsiteX1" fmla="*/ 639530 w 639530"/>
                <a:gd name="connsiteY1" fmla="*/ 0 h 3353697"/>
                <a:gd name="connsiteX2" fmla="*/ 639530 w 639530"/>
                <a:gd name="connsiteY2" fmla="*/ 3096344 h 3353697"/>
                <a:gd name="connsiteX3" fmla="*/ 0 w 639530"/>
                <a:gd name="connsiteY3" fmla="*/ 3353697 h 3353697"/>
                <a:gd name="connsiteX4" fmla="*/ 247827 w 639530"/>
                <a:gd name="connsiteY4" fmla="*/ 121466 h 3353697"/>
                <a:gd name="connsiteX0" fmla="*/ 247827 w 639530"/>
                <a:gd name="connsiteY0" fmla="*/ 121466 h 3353697"/>
                <a:gd name="connsiteX1" fmla="*/ 639530 w 639530"/>
                <a:gd name="connsiteY1" fmla="*/ 0 h 3353697"/>
                <a:gd name="connsiteX2" fmla="*/ 325205 w 639530"/>
                <a:gd name="connsiteY2" fmla="*/ 3224931 h 3353697"/>
                <a:gd name="connsiteX3" fmla="*/ 0 w 639530"/>
                <a:gd name="connsiteY3" fmla="*/ 3353697 h 3353697"/>
                <a:gd name="connsiteX4" fmla="*/ 247827 w 639530"/>
                <a:gd name="connsiteY4" fmla="*/ 121466 h 3353697"/>
                <a:gd name="connsiteX0" fmla="*/ 247827 w 529993"/>
                <a:gd name="connsiteY0" fmla="*/ 54791 h 3287022"/>
                <a:gd name="connsiteX1" fmla="*/ 529993 w 529993"/>
                <a:gd name="connsiteY1" fmla="*/ 0 h 3287022"/>
                <a:gd name="connsiteX2" fmla="*/ 325205 w 529993"/>
                <a:gd name="connsiteY2" fmla="*/ 3158256 h 3287022"/>
                <a:gd name="connsiteX3" fmla="*/ 0 w 529993"/>
                <a:gd name="connsiteY3" fmla="*/ 3287022 h 3287022"/>
                <a:gd name="connsiteX4" fmla="*/ 247827 w 529993"/>
                <a:gd name="connsiteY4" fmla="*/ 54791 h 3287022"/>
                <a:gd name="connsiteX0" fmla="*/ 247827 w 572856"/>
                <a:gd name="connsiteY0" fmla="*/ 59554 h 3291785"/>
                <a:gd name="connsiteX1" fmla="*/ 572856 w 572856"/>
                <a:gd name="connsiteY1" fmla="*/ 0 h 3291785"/>
                <a:gd name="connsiteX2" fmla="*/ 325205 w 572856"/>
                <a:gd name="connsiteY2" fmla="*/ 3163019 h 3291785"/>
                <a:gd name="connsiteX3" fmla="*/ 0 w 572856"/>
                <a:gd name="connsiteY3" fmla="*/ 3291785 h 3291785"/>
                <a:gd name="connsiteX4" fmla="*/ 247827 w 572856"/>
                <a:gd name="connsiteY4" fmla="*/ 59554 h 3291785"/>
                <a:gd name="connsiteX0" fmla="*/ 247827 w 544281"/>
                <a:gd name="connsiteY0" fmla="*/ 59554 h 3291785"/>
                <a:gd name="connsiteX1" fmla="*/ 544281 w 544281"/>
                <a:gd name="connsiteY1" fmla="*/ 0 h 3291785"/>
                <a:gd name="connsiteX2" fmla="*/ 325205 w 544281"/>
                <a:gd name="connsiteY2" fmla="*/ 3163019 h 3291785"/>
                <a:gd name="connsiteX3" fmla="*/ 0 w 544281"/>
                <a:gd name="connsiteY3" fmla="*/ 3291785 h 3291785"/>
                <a:gd name="connsiteX4" fmla="*/ 247827 w 544281"/>
                <a:gd name="connsiteY4" fmla="*/ 59554 h 3291785"/>
                <a:gd name="connsiteX0" fmla="*/ 221187 w 517641"/>
                <a:gd name="connsiteY0" fmla="*/ 59554 h 3316700"/>
                <a:gd name="connsiteX1" fmla="*/ 517641 w 517641"/>
                <a:gd name="connsiteY1" fmla="*/ 0 h 3316700"/>
                <a:gd name="connsiteX2" fmla="*/ 298565 w 517641"/>
                <a:gd name="connsiteY2" fmla="*/ 3163019 h 3316700"/>
                <a:gd name="connsiteX3" fmla="*/ 0 w 517641"/>
                <a:gd name="connsiteY3" fmla="*/ 3316700 h 3316700"/>
                <a:gd name="connsiteX4" fmla="*/ 221187 w 517641"/>
                <a:gd name="connsiteY4" fmla="*/ 59554 h 3316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17641" h="3316700">
                  <a:moveTo>
                    <a:pt x="221187" y="59554"/>
                  </a:moveTo>
                  <a:lnTo>
                    <a:pt x="517641" y="0"/>
                  </a:lnTo>
                  <a:lnTo>
                    <a:pt x="298565" y="3163019"/>
                  </a:lnTo>
                  <a:lnTo>
                    <a:pt x="0" y="3316700"/>
                  </a:lnTo>
                  <a:lnTo>
                    <a:pt x="221187" y="59554"/>
                  </a:lnTo>
                  <a:close/>
                </a:path>
              </a:pathLst>
            </a:cu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 dirty="0"/>
            </a:p>
          </p:txBody>
        </p:sp>
        <p:sp>
          <p:nvSpPr>
            <p:cNvPr id="6" name="Obdélník 4"/>
            <p:cNvSpPr/>
            <p:nvPr/>
          </p:nvSpPr>
          <p:spPr>
            <a:xfrm>
              <a:off x="9043521" y="536446"/>
              <a:ext cx="2739464" cy="325580"/>
            </a:xfrm>
            <a:custGeom>
              <a:avLst/>
              <a:gdLst>
                <a:gd name="connsiteX0" fmla="*/ 0 w 216024"/>
                <a:gd name="connsiteY0" fmla="*/ 0 h 3096344"/>
                <a:gd name="connsiteX1" fmla="*/ 216024 w 216024"/>
                <a:gd name="connsiteY1" fmla="*/ 0 h 3096344"/>
                <a:gd name="connsiteX2" fmla="*/ 216024 w 216024"/>
                <a:gd name="connsiteY2" fmla="*/ 3096344 h 3096344"/>
                <a:gd name="connsiteX3" fmla="*/ 0 w 216024"/>
                <a:gd name="connsiteY3" fmla="*/ 3096344 h 3096344"/>
                <a:gd name="connsiteX4" fmla="*/ 0 w 216024"/>
                <a:gd name="connsiteY4" fmla="*/ 0 h 3096344"/>
                <a:gd name="connsiteX0" fmla="*/ 418744 w 634768"/>
                <a:gd name="connsiteY0" fmla="*/ 0 h 3344172"/>
                <a:gd name="connsiteX1" fmla="*/ 634768 w 634768"/>
                <a:gd name="connsiteY1" fmla="*/ 0 h 3344172"/>
                <a:gd name="connsiteX2" fmla="*/ 634768 w 634768"/>
                <a:gd name="connsiteY2" fmla="*/ 3096344 h 3344172"/>
                <a:gd name="connsiteX3" fmla="*/ 0 w 634768"/>
                <a:gd name="connsiteY3" fmla="*/ 3344172 h 3344172"/>
                <a:gd name="connsiteX4" fmla="*/ 418744 w 634768"/>
                <a:gd name="connsiteY4" fmla="*/ 0 h 3344172"/>
                <a:gd name="connsiteX0" fmla="*/ 247828 w 634768"/>
                <a:gd name="connsiteY0" fmla="*/ 145278 h 3344172"/>
                <a:gd name="connsiteX1" fmla="*/ 634768 w 634768"/>
                <a:gd name="connsiteY1" fmla="*/ 0 h 3344172"/>
                <a:gd name="connsiteX2" fmla="*/ 634768 w 634768"/>
                <a:gd name="connsiteY2" fmla="*/ 3096344 h 3344172"/>
                <a:gd name="connsiteX3" fmla="*/ 0 w 634768"/>
                <a:gd name="connsiteY3" fmla="*/ 3344172 h 3344172"/>
                <a:gd name="connsiteX4" fmla="*/ 247828 w 634768"/>
                <a:gd name="connsiteY4" fmla="*/ 145278 h 3344172"/>
                <a:gd name="connsiteX0" fmla="*/ 243065 w 634768"/>
                <a:gd name="connsiteY0" fmla="*/ 121466 h 3344172"/>
                <a:gd name="connsiteX1" fmla="*/ 634768 w 634768"/>
                <a:gd name="connsiteY1" fmla="*/ 0 h 3344172"/>
                <a:gd name="connsiteX2" fmla="*/ 634768 w 634768"/>
                <a:gd name="connsiteY2" fmla="*/ 3096344 h 3344172"/>
                <a:gd name="connsiteX3" fmla="*/ 0 w 634768"/>
                <a:gd name="connsiteY3" fmla="*/ 3344172 h 3344172"/>
                <a:gd name="connsiteX4" fmla="*/ 243065 w 634768"/>
                <a:gd name="connsiteY4" fmla="*/ 121466 h 3344172"/>
                <a:gd name="connsiteX0" fmla="*/ 247827 w 639530"/>
                <a:gd name="connsiteY0" fmla="*/ 121466 h 3353697"/>
                <a:gd name="connsiteX1" fmla="*/ 639530 w 639530"/>
                <a:gd name="connsiteY1" fmla="*/ 0 h 3353697"/>
                <a:gd name="connsiteX2" fmla="*/ 639530 w 639530"/>
                <a:gd name="connsiteY2" fmla="*/ 3096344 h 3353697"/>
                <a:gd name="connsiteX3" fmla="*/ 0 w 639530"/>
                <a:gd name="connsiteY3" fmla="*/ 3353697 h 3353697"/>
                <a:gd name="connsiteX4" fmla="*/ 247827 w 639530"/>
                <a:gd name="connsiteY4" fmla="*/ 121466 h 3353697"/>
                <a:gd name="connsiteX0" fmla="*/ 247827 w 639530"/>
                <a:gd name="connsiteY0" fmla="*/ 121466 h 3353697"/>
                <a:gd name="connsiteX1" fmla="*/ 639530 w 639530"/>
                <a:gd name="connsiteY1" fmla="*/ 0 h 3353697"/>
                <a:gd name="connsiteX2" fmla="*/ 325205 w 639530"/>
                <a:gd name="connsiteY2" fmla="*/ 3224931 h 3353697"/>
                <a:gd name="connsiteX3" fmla="*/ 0 w 639530"/>
                <a:gd name="connsiteY3" fmla="*/ 3353697 h 3353697"/>
                <a:gd name="connsiteX4" fmla="*/ 247827 w 639530"/>
                <a:gd name="connsiteY4" fmla="*/ 121466 h 3353697"/>
                <a:gd name="connsiteX0" fmla="*/ 247827 w 529993"/>
                <a:gd name="connsiteY0" fmla="*/ 54791 h 3287022"/>
                <a:gd name="connsiteX1" fmla="*/ 529993 w 529993"/>
                <a:gd name="connsiteY1" fmla="*/ 0 h 3287022"/>
                <a:gd name="connsiteX2" fmla="*/ 325205 w 529993"/>
                <a:gd name="connsiteY2" fmla="*/ 3158256 h 3287022"/>
                <a:gd name="connsiteX3" fmla="*/ 0 w 529993"/>
                <a:gd name="connsiteY3" fmla="*/ 3287022 h 3287022"/>
                <a:gd name="connsiteX4" fmla="*/ 247827 w 529993"/>
                <a:gd name="connsiteY4" fmla="*/ 54791 h 3287022"/>
                <a:gd name="connsiteX0" fmla="*/ 247827 w 572856"/>
                <a:gd name="connsiteY0" fmla="*/ 59554 h 3291785"/>
                <a:gd name="connsiteX1" fmla="*/ 572856 w 572856"/>
                <a:gd name="connsiteY1" fmla="*/ 0 h 3291785"/>
                <a:gd name="connsiteX2" fmla="*/ 325205 w 572856"/>
                <a:gd name="connsiteY2" fmla="*/ 3163019 h 3291785"/>
                <a:gd name="connsiteX3" fmla="*/ 0 w 572856"/>
                <a:gd name="connsiteY3" fmla="*/ 3291785 h 3291785"/>
                <a:gd name="connsiteX4" fmla="*/ 247827 w 572856"/>
                <a:gd name="connsiteY4" fmla="*/ 59554 h 3291785"/>
                <a:gd name="connsiteX0" fmla="*/ 247827 w 544281"/>
                <a:gd name="connsiteY0" fmla="*/ 59554 h 3291785"/>
                <a:gd name="connsiteX1" fmla="*/ 544281 w 544281"/>
                <a:gd name="connsiteY1" fmla="*/ 0 h 3291785"/>
                <a:gd name="connsiteX2" fmla="*/ 325205 w 544281"/>
                <a:gd name="connsiteY2" fmla="*/ 3163019 h 3291785"/>
                <a:gd name="connsiteX3" fmla="*/ 0 w 544281"/>
                <a:gd name="connsiteY3" fmla="*/ 3291785 h 3291785"/>
                <a:gd name="connsiteX4" fmla="*/ 247827 w 544281"/>
                <a:gd name="connsiteY4" fmla="*/ 59554 h 3291785"/>
                <a:gd name="connsiteX0" fmla="*/ 1948040 w 2244494"/>
                <a:gd name="connsiteY0" fmla="*/ 387269 h 3490734"/>
                <a:gd name="connsiteX1" fmla="*/ 2244494 w 2244494"/>
                <a:gd name="connsiteY1" fmla="*/ 327715 h 3490734"/>
                <a:gd name="connsiteX2" fmla="*/ 2025418 w 2244494"/>
                <a:gd name="connsiteY2" fmla="*/ 3490734 h 3490734"/>
                <a:gd name="connsiteX3" fmla="*/ 0 w 2244494"/>
                <a:gd name="connsiteY3" fmla="*/ 0 h 3490734"/>
                <a:gd name="connsiteX4" fmla="*/ 1948040 w 2244494"/>
                <a:gd name="connsiteY4" fmla="*/ 387269 h 3490734"/>
                <a:gd name="connsiteX0" fmla="*/ 1052690 w 2244494"/>
                <a:gd name="connsiteY0" fmla="*/ 0 h 3589240"/>
                <a:gd name="connsiteX1" fmla="*/ 2244494 w 2244494"/>
                <a:gd name="connsiteY1" fmla="*/ 426221 h 3589240"/>
                <a:gd name="connsiteX2" fmla="*/ 2025418 w 2244494"/>
                <a:gd name="connsiteY2" fmla="*/ 3589240 h 3589240"/>
                <a:gd name="connsiteX3" fmla="*/ 0 w 2244494"/>
                <a:gd name="connsiteY3" fmla="*/ 98506 h 3589240"/>
                <a:gd name="connsiteX4" fmla="*/ 1052690 w 2244494"/>
                <a:gd name="connsiteY4" fmla="*/ 0 h 3589240"/>
                <a:gd name="connsiteX0" fmla="*/ 1052690 w 2087332"/>
                <a:gd name="connsiteY0" fmla="*/ 0 h 3589240"/>
                <a:gd name="connsiteX1" fmla="*/ 2087332 w 2087332"/>
                <a:gd name="connsiteY1" fmla="*/ 259533 h 3589240"/>
                <a:gd name="connsiteX2" fmla="*/ 2025418 w 2087332"/>
                <a:gd name="connsiteY2" fmla="*/ 3589240 h 3589240"/>
                <a:gd name="connsiteX3" fmla="*/ 0 w 2087332"/>
                <a:gd name="connsiteY3" fmla="*/ 98506 h 3589240"/>
                <a:gd name="connsiteX4" fmla="*/ 1052690 w 2087332"/>
                <a:gd name="connsiteY4" fmla="*/ 0 h 3589240"/>
                <a:gd name="connsiteX0" fmla="*/ 1052690 w 2087332"/>
                <a:gd name="connsiteY0" fmla="*/ 0 h 398365"/>
                <a:gd name="connsiteX1" fmla="*/ 2087332 w 2087332"/>
                <a:gd name="connsiteY1" fmla="*/ 259533 h 398365"/>
                <a:gd name="connsiteX2" fmla="*/ 1282468 w 2087332"/>
                <a:gd name="connsiteY2" fmla="*/ 398365 h 398365"/>
                <a:gd name="connsiteX3" fmla="*/ 0 w 2087332"/>
                <a:gd name="connsiteY3" fmla="*/ 98506 h 398365"/>
                <a:gd name="connsiteX4" fmla="*/ 1052690 w 2087332"/>
                <a:gd name="connsiteY4" fmla="*/ 0 h 398365"/>
                <a:gd name="connsiteX0" fmla="*/ 1052690 w 2087332"/>
                <a:gd name="connsiteY0" fmla="*/ 0 h 336452"/>
                <a:gd name="connsiteX1" fmla="*/ 2087332 w 2087332"/>
                <a:gd name="connsiteY1" fmla="*/ 259533 h 336452"/>
                <a:gd name="connsiteX2" fmla="*/ 1801581 w 2087332"/>
                <a:gd name="connsiteY2" fmla="*/ 336452 h 336452"/>
                <a:gd name="connsiteX3" fmla="*/ 0 w 2087332"/>
                <a:gd name="connsiteY3" fmla="*/ 98506 h 336452"/>
                <a:gd name="connsiteX4" fmla="*/ 1052690 w 2087332"/>
                <a:gd name="connsiteY4" fmla="*/ 0 h 336452"/>
                <a:gd name="connsiteX0" fmla="*/ 1052690 w 2094476"/>
                <a:gd name="connsiteY0" fmla="*/ 0 h 336452"/>
                <a:gd name="connsiteX1" fmla="*/ 2094476 w 2094476"/>
                <a:gd name="connsiteY1" fmla="*/ 273821 h 336452"/>
                <a:gd name="connsiteX2" fmla="*/ 1801581 w 2094476"/>
                <a:gd name="connsiteY2" fmla="*/ 336452 h 336452"/>
                <a:gd name="connsiteX3" fmla="*/ 0 w 2094476"/>
                <a:gd name="connsiteY3" fmla="*/ 98506 h 336452"/>
                <a:gd name="connsiteX4" fmla="*/ 1052690 w 2094476"/>
                <a:gd name="connsiteY4" fmla="*/ 0 h 336452"/>
                <a:gd name="connsiteX0" fmla="*/ 1052690 w 2094476"/>
                <a:gd name="connsiteY0" fmla="*/ 0 h 300733"/>
                <a:gd name="connsiteX1" fmla="*/ 2094476 w 2094476"/>
                <a:gd name="connsiteY1" fmla="*/ 273821 h 300733"/>
                <a:gd name="connsiteX2" fmla="*/ 1813487 w 2094476"/>
                <a:gd name="connsiteY2" fmla="*/ 300733 h 300733"/>
                <a:gd name="connsiteX3" fmla="*/ 0 w 2094476"/>
                <a:gd name="connsiteY3" fmla="*/ 98506 h 300733"/>
                <a:gd name="connsiteX4" fmla="*/ 1052690 w 2094476"/>
                <a:gd name="connsiteY4" fmla="*/ 0 h 300733"/>
                <a:gd name="connsiteX0" fmla="*/ 1052690 w 2094476"/>
                <a:gd name="connsiteY0" fmla="*/ 0 h 331689"/>
                <a:gd name="connsiteX1" fmla="*/ 2094476 w 2094476"/>
                <a:gd name="connsiteY1" fmla="*/ 273821 h 331689"/>
                <a:gd name="connsiteX2" fmla="*/ 1799199 w 2094476"/>
                <a:gd name="connsiteY2" fmla="*/ 331689 h 331689"/>
                <a:gd name="connsiteX3" fmla="*/ 0 w 2094476"/>
                <a:gd name="connsiteY3" fmla="*/ 98506 h 331689"/>
                <a:gd name="connsiteX4" fmla="*/ 1052690 w 2094476"/>
                <a:gd name="connsiteY4" fmla="*/ 0 h 331689"/>
                <a:gd name="connsiteX0" fmla="*/ 285927 w 2094476"/>
                <a:gd name="connsiteY0" fmla="*/ 0 h 260251"/>
                <a:gd name="connsiteX1" fmla="*/ 2094476 w 2094476"/>
                <a:gd name="connsiteY1" fmla="*/ 202383 h 260251"/>
                <a:gd name="connsiteX2" fmla="*/ 1799199 w 2094476"/>
                <a:gd name="connsiteY2" fmla="*/ 260251 h 260251"/>
                <a:gd name="connsiteX3" fmla="*/ 0 w 2094476"/>
                <a:gd name="connsiteY3" fmla="*/ 27068 h 260251"/>
                <a:gd name="connsiteX4" fmla="*/ 285927 w 2094476"/>
                <a:gd name="connsiteY4" fmla="*/ 0 h 260251"/>
                <a:gd name="connsiteX0" fmla="*/ 335933 w 2094476"/>
                <a:gd name="connsiteY0" fmla="*/ 0 h 255488"/>
                <a:gd name="connsiteX1" fmla="*/ 2094476 w 2094476"/>
                <a:gd name="connsiteY1" fmla="*/ 197620 h 255488"/>
                <a:gd name="connsiteX2" fmla="*/ 1799199 w 2094476"/>
                <a:gd name="connsiteY2" fmla="*/ 255488 h 255488"/>
                <a:gd name="connsiteX3" fmla="*/ 0 w 2094476"/>
                <a:gd name="connsiteY3" fmla="*/ 22305 h 255488"/>
                <a:gd name="connsiteX4" fmla="*/ 335933 w 2094476"/>
                <a:gd name="connsiteY4" fmla="*/ 0 h 255488"/>
                <a:gd name="connsiteX0" fmla="*/ 331089 w 2089632"/>
                <a:gd name="connsiteY0" fmla="*/ 0 h 255488"/>
                <a:gd name="connsiteX1" fmla="*/ 2089632 w 2089632"/>
                <a:gd name="connsiteY1" fmla="*/ 197620 h 255488"/>
                <a:gd name="connsiteX2" fmla="*/ 1794355 w 2089632"/>
                <a:gd name="connsiteY2" fmla="*/ 255488 h 255488"/>
                <a:gd name="connsiteX3" fmla="*/ 0 w 2089632"/>
                <a:gd name="connsiteY3" fmla="*/ 39745 h 255488"/>
                <a:gd name="connsiteX4" fmla="*/ 331089 w 2089632"/>
                <a:gd name="connsiteY4" fmla="*/ 0 h 255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89632" h="255488">
                  <a:moveTo>
                    <a:pt x="331089" y="0"/>
                  </a:moveTo>
                  <a:lnTo>
                    <a:pt x="2089632" y="197620"/>
                  </a:lnTo>
                  <a:lnTo>
                    <a:pt x="1794355" y="255488"/>
                  </a:lnTo>
                  <a:lnTo>
                    <a:pt x="0" y="39745"/>
                  </a:lnTo>
                  <a:lnTo>
                    <a:pt x="331089" y="0"/>
                  </a:lnTo>
                  <a:close/>
                </a:path>
              </a:pathLst>
            </a:cu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 dirty="0"/>
            </a:p>
          </p:txBody>
        </p:sp>
        <p:sp>
          <p:nvSpPr>
            <p:cNvPr id="7" name="Výbuch 1 6"/>
            <p:cNvSpPr/>
            <p:nvPr/>
          </p:nvSpPr>
          <p:spPr>
            <a:xfrm>
              <a:off x="9203985" y="3759021"/>
              <a:ext cx="2088232" cy="792088"/>
            </a:xfrm>
            <a:prstGeom prst="irregularSeal1">
              <a:avLst/>
            </a:prstGeom>
            <a:solidFill>
              <a:srgbClr val="C00000"/>
            </a:solidFill>
            <a:ln>
              <a:solidFill>
                <a:srgbClr val="FFFF00"/>
              </a:solidFill>
            </a:ln>
            <a:scene3d>
              <a:camera prst="perspectiveContrastingLeftFacing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cs-CZ" sz="1600" dirty="0"/>
                <a:t>Nezakleknou</a:t>
              </a:r>
              <a:endParaRPr lang="cs-CZ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5932415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AC 6 - oznamování</a:t>
            </a:r>
            <a:endParaRPr lang="cs-CZ" dirty="0"/>
          </a:p>
        </p:txBody>
      </p:sp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cs-CZ" dirty="0"/>
              <a:t>Povinná osoba oznamuje uspořádání do 30 dnů od definovaného okamžiku</a:t>
            </a:r>
          </a:p>
          <a:p>
            <a:pPr lvl="1"/>
            <a:r>
              <a:rPr lang="cs-CZ" dirty="0"/>
              <a:t>Různé okamžiky pro různé typy povinných osob</a:t>
            </a:r>
          </a:p>
          <a:p>
            <a:pPr lvl="1"/>
            <a:endParaRPr lang="cs-CZ" dirty="0"/>
          </a:p>
          <a:p>
            <a:r>
              <a:rPr lang="cs-CZ" dirty="0"/>
              <a:t>Zprostředkovatel typizovaného uspořádání čtvrtletně oznamuje nové klienty</a:t>
            </a:r>
          </a:p>
          <a:p>
            <a:endParaRPr lang="cs-CZ" dirty="0"/>
          </a:p>
          <a:p>
            <a:r>
              <a:rPr lang="cs-CZ" dirty="0"/>
              <a:t>Profesní mlčenlivost (možnost pro stát)</a:t>
            </a:r>
          </a:p>
          <a:p>
            <a:pPr lvl="1"/>
            <a:r>
              <a:rPr lang="cs-CZ" dirty="0"/>
              <a:t>Přechod oznamovací povinnosti na uživatele</a:t>
            </a:r>
          </a:p>
          <a:p>
            <a:pPr lvl="1"/>
            <a:r>
              <a:rPr lang="cs-CZ" dirty="0"/>
              <a:t>Advokáti, daňoví poradci</a:t>
            </a:r>
          </a:p>
          <a:p>
            <a:pPr lvl="1"/>
            <a:endParaRPr lang="cs-CZ" dirty="0"/>
          </a:p>
          <a:p>
            <a:r>
              <a:rPr lang="cs-CZ" b="1" dirty="0"/>
              <a:t>Nejde o závazné posouzení. To že správce daně nereaguje na oznámené uspořádání neznamená, že je v pořádku!</a:t>
            </a:r>
          </a:p>
          <a:p>
            <a:endParaRPr lang="cs-CZ" dirty="0"/>
          </a:p>
        </p:txBody>
      </p:sp>
      <p:sp>
        <p:nvSpPr>
          <p:cNvPr id="4" name="TextovéPole 4"/>
          <p:cNvSpPr txBox="1">
            <a:spLocks noChangeArrowheads="1"/>
          </p:cNvSpPr>
          <p:nvPr/>
        </p:nvSpPr>
        <p:spPr bwMode="auto">
          <a:xfrm>
            <a:off x="431803" y="6308725"/>
            <a:ext cx="180975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0BE4A0A-66BB-4C72-9824-1BACBF981EC9}" type="slidenum">
              <a:rPr lang="cs-CZ" sz="2000">
                <a:solidFill>
                  <a:prstClr val="white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cs-CZ" sz="2800" dirty="0">
              <a:solidFill>
                <a:prstClr val="white"/>
              </a:solidFill>
              <a:latin typeface="Arial" charset="0"/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8937280" y="6507165"/>
            <a:ext cx="32547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/>
              <a:t>Odbor Daňová legislativa</a:t>
            </a:r>
          </a:p>
        </p:txBody>
      </p:sp>
    </p:spTree>
    <p:extLst>
      <p:ext uri="{BB962C8B-B14F-4D97-AF65-F5344CB8AC3E}">
        <p14:creationId xmlns:p14="http://schemas.microsoft.com/office/powerpoint/2010/main" val="1506951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VÃ½sledek obrÃ¡zku pro lijavec">
            <a:extLst>
              <a:ext uri="{FF2B5EF4-FFF2-40B4-BE49-F238E27FC236}">
                <a16:creationId xmlns="" xmlns:a16="http://schemas.microsoft.com/office/drawing/2014/main" id="{C53DAF43-CE73-4825-87E8-DE4308D234F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67"/>
          <a:stretch/>
        </p:blipFill>
        <p:spPr bwMode="auto">
          <a:xfrm>
            <a:off x="20" y="10"/>
            <a:ext cx="12191980" cy="685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933284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yužití</a:t>
            </a:r>
            <a:r>
              <a:rPr lang="en-US" dirty="0"/>
              <a:t> </a:t>
            </a:r>
            <a:r>
              <a:rPr lang="en-US" dirty="0" err="1"/>
              <a:t>informací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Velmi</a:t>
            </a:r>
            <a:r>
              <a:rPr lang="en-US" dirty="0"/>
              <a:t> </a:t>
            </a:r>
            <a:r>
              <a:rPr lang="en-US" dirty="0" err="1"/>
              <a:t>široké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Primární</a:t>
            </a:r>
            <a:r>
              <a:rPr lang="en-US" dirty="0"/>
              <a:t> </a:t>
            </a:r>
            <a:r>
              <a:rPr lang="en-US" dirty="0" err="1"/>
              <a:t>využití</a:t>
            </a:r>
            <a:r>
              <a:rPr lang="en-US" dirty="0"/>
              <a:t> </a:t>
            </a:r>
            <a:r>
              <a:rPr lang="en-US" dirty="0" err="1"/>
              <a:t>při</a:t>
            </a:r>
            <a:r>
              <a:rPr lang="en-US" dirty="0"/>
              <a:t> </a:t>
            </a:r>
            <a:r>
              <a:rPr lang="en-US" dirty="0" err="1"/>
              <a:t>správě</a:t>
            </a:r>
            <a:r>
              <a:rPr lang="en-US" dirty="0"/>
              <a:t> </a:t>
            </a:r>
            <a:r>
              <a:rPr lang="en-US" dirty="0" err="1"/>
              <a:t>daní</a:t>
            </a:r>
            <a:r>
              <a:rPr lang="en-US" dirty="0"/>
              <a:t> (</a:t>
            </a:r>
            <a:r>
              <a:rPr lang="en-US" dirty="0" err="1"/>
              <a:t>zjištění</a:t>
            </a:r>
            <a:r>
              <a:rPr lang="en-US" dirty="0"/>
              <a:t>, </a:t>
            </a:r>
            <a:r>
              <a:rPr lang="en-US" dirty="0" err="1"/>
              <a:t>stanovení</a:t>
            </a:r>
            <a:r>
              <a:rPr lang="en-US" dirty="0"/>
              <a:t> </a:t>
            </a:r>
            <a:r>
              <a:rPr lang="en-US" dirty="0" err="1"/>
              <a:t>nebo</a:t>
            </a:r>
            <a:r>
              <a:rPr lang="en-US" dirty="0"/>
              <a:t> </a:t>
            </a:r>
            <a:r>
              <a:rPr lang="en-US" dirty="0" err="1"/>
              <a:t>zabezpečení</a:t>
            </a:r>
            <a:r>
              <a:rPr lang="en-US" dirty="0"/>
              <a:t> </a:t>
            </a:r>
            <a:r>
              <a:rPr lang="en-US" dirty="0" err="1"/>
              <a:t>daní</a:t>
            </a:r>
            <a:r>
              <a:rPr lang="en-US" dirty="0"/>
              <a:t> a </a:t>
            </a:r>
            <a:r>
              <a:rPr lang="en-US" dirty="0" err="1"/>
              <a:t>dalších</a:t>
            </a:r>
            <a:r>
              <a:rPr lang="en-US" dirty="0"/>
              <a:t> </a:t>
            </a:r>
            <a:r>
              <a:rPr lang="en-US" dirty="0" err="1"/>
              <a:t>peněžitých</a:t>
            </a:r>
            <a:r>
              <a:rPr lang="en-US" dirty="0"/>
              <a:t> </a:t>
            </a:r>
            <a:r>
              <a:rPr lang="en-US" dirty="0" err="1"/>
              <a:t>plnění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Informace</a:t>
            </a:r>
            <a:r>
              <a:rPr lang="en-US" dirty="0"/>
              <a:t> </a:t>
            </a:r>
            <a:r>
              <a:rPr lang="en-US" dirty="0" err="1"/>
              <a:t>lze</a:t>
            </a:r>
            <a:r>
              <a:rPr lang="en-US" dirty="0"/>
              <a:t> </a:t>
            </a:r>
            <a:r>
              <a:rPr lang="en-US" dirty="0" err="1"/>
              <a:t>dále</a:t>
            </a:r>
            <a:r>
              <a:rPr lang="en-US" dirty="0"/>
              <a:t> </a:t>
            </a:r>
            <a:r>
              <a:rPr lang="en-US" dirty="0" err="1"/>
              <a:t>využít</a:t>
            </a:r>
            <a:r>
              <a:rPr lang="en-US" dirty="0"/>
              <a:t> </a:t>
            </a:r>
            <a:r>
              <a:rPr lang="en-US" dirty="0" err="1"/>
              <a:t>ve</a:t>
            </a:r>
            <a:r>
              <a:rPr lang="en-US" dirty="0"/>
              <a:t> </a:t>
            </a:r>
            <a:r>
              <a:rPr lang="en-US" dirty="0" err="1"/>
              <a:t>správním</a:t>
            </a:r>
            <a:r>
              <a:rPr lang="en-US" dirty="0"/>
              <a:t>, </a:t>
            </a:r>
            <a:r>
              <a:rPr lang="en-US" dirty="0" err="1"/>
              <a:t>soundím</a:t>
            </a:r>
            <a:r>
              <a:rPr lang="en-US" dirty="0"/>
              <a:t> </a:t>
            </a:r>
            <a:r>
              <a:rPr lang="en-US" dirty="0" err="1"/>
              <a:t>či</a:t>
            </a:r>
            <a:r>
              <a:rPr lang="en-US" dirty="0"/>
              <a:t> </a:t>
            </a:r>
            <a:r>
              <a:rPr lang="en-US" dirty="0" err="1"/>
              <a:t>trestním</a:t>
            </a:r>
            <a:r>
              <a:rPr lang="en-US" dirty="0"/>
              <a:t> </a:t>
            </a:r>
            <a:r>
              <a:rPr lang="en-US" dirty="0" err="1"/>
              <a:t>řízení</a:t>
            </a:r>
            <a:r>
              <a:rPr lang="en-US" dirty="0"/>
              <a:t> </a:t>
            </a:r>
            <a:r>
              <a:rPr lang="en-US" dirty="0" err="1"/>
              <a:t>týkajícím</a:t>
            </a:r>
            <a:r>
              <a:rPr lang="en-US" dirty="0"/>
              <a:t> se </a:t>
            </a:r>
            <a:r>
              <a:rPr lang="en-US" dirty="0" err="1"/>
              <a:t>porušení</a:t>
            </a:r>
            <a:r>
              <a:rPr lang="en-US" dirty="0"/>
              <a:t> </a:t>
            </a:r>
            <a:r>
              <a:rPr lang="en-US" dirty="0" err="1"/>
              <a:t>daňových</a:t>
            </a:r>
            <a:r>
              <a:rPr lang="en-US" dirty="0"/>
              <a:t> </a:t>
            </a:r>
            <a:r>
              <a:rPr lang="en-US" dirty="0" err="1"/>
              <a:t>předpisů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5929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E1423753-FBEE-4C53-9C89-CFE2A4011E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měna informací × daňová mlčenlivost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8A52C814-F7AE-44C2-A72B-A561B261AE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cs-CZ" dirty="0"/>
              <a:t>Možnost odmítnout poskytnutí informací, pokud by narušilo</a:t>
            </a:r>
          </a:p>
          <a:p>
            <a:pPr lvl="1"/>
            <a:r>
              <a:rPr lang="cs-CZ" dirty="0"/>
              <a:t>Státem uznanou nebo uloženou povinnost mlčenlivosti</a:t>
            </a:r>
          </a:p>
          <a:p>
            <a:pPr lvl="1"/>
            <a:r>
              <a:rPr lang="cs-CZ" dirty="0"/>
              <a:t>Obchodní tajemství</a:t>
            </a:r>
          </a:p>
          <a:p>
            <a:pPr lvl="1"/>
            <a:r>
              <a:rPr lang="cs-CZ" dirty="0"/>
              <a:t>Veřejný pořádek</a:t>
            </a:r>
          </a:p>
          <a:p>
            <a:pPr lvl="1"/>
            <a:r>
              <a:rPr lang="cs-CZ" dirty="0"/>
              <a:t>Bezpečnost České republiky</a:t>
            </a:r>
          </a:p>
          <a:p>
            <a:pPr lvl="1"/>
            <a:endParaRPr lang="cs-CZ" dirty="0"/>
          </a:p>
          <a:p>
            <a:r>
              <a:rPr lang="cs-CZ" dirty="0"/>
              <a:t>Neplatí pro:</a:t>
            </a:r>
          </a:p>
          <a:p>
            <a:pPr lvl="1"/>
            <a:r>
              <a:rPr lang="cs-CZ" dirty="0"/>
              <a:t>Banky</a:t>
            </a:r>
          </a:p>
          <a:p>
            <a:pPr lvl="1"/>
            <a:r>
              <a:rPr lang="cs-CZ" dirty="0"/>
              <a:t>Osoby jednající jménem nebo na účet osoby, které se poskytnutí informací týká</a:t>
            </a:r>
          </a:p>
          <a:p>
            <a:pPr lvl="1"/>
            <a:r>
              <a:rPr lang="cs-CZ" dirty="0"/>
              <a:t>Informace o vlastnických podílech</a:t>
            </a:r>
          </a:p>
          <a:p>
            <a:pPr lvl="1"/>
            <a:endParaRPr lang="cs-CZ" dirty="0"/>
          </a:p>
          <a:p>
            <a:r>
              <a:rPr lang="cs-CZ"/>
              <a:t>Novela!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828726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ymáhání</a:t>
            </a:r>
            <a:r>
              <a:rPr lang="en-US" dirty="0"/>
              <a:t> </a:t>
            </a:r>
            <a:r>
              <a:rPr lang="en-US" dirty="0" err="1"/>
              <a:t>finančních</a:t>
            </a:r>
            <a:r>
              <a:rPr lang="en-US" dirty="0"/>
              <a:t> </a:t>
            </a:r>
            <a:r>
              <a:rPr lang="en-US" dirty="0" err="1"/>
              <a:t>pohledáve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cs-CZ" dirty="0"/>
              <a:t>Podobné organizační zajištění jako u mezinárodní spolupráce </a:t>
            </a:r>
            <a:endParaRPr lang="en-US" dirty="0"/>
          </a:p>
          <a:p>
            <a:r>
              <a:rPr lang="en-US" dirty="0" err="1"/>
              <a:t>Vymáhání</a:t>
            </a:r>
            <a:endParaRPr lang="en-US" dirty="0"/>
          </a:p>
          <a:p>
            <a:r>
              <a:rPr lang="en-US" dirty="0" err="1"/>
              <a:t>Zajištění</a:t>
            </a:r>
            <a:endParaRPr lang="en-US" dirty="0"/>
          </a:p>
          <a:p>
            <a:r>
              <a:rPr lang="en-US" dirty="0" err="1"/>
              <a:t>Výměna</a:t>
            </a:r>
            <a:r>
              <a:rPr lang="en-US" dirty="0"/>
              <a:t> </a:t>
            </a:r>
            <a:r>
              <a:rPr lang="en-US" dirty="0" err="1"/>
              <a:t>informací</a:t>
            </a:r>
            <a:r>
              <a:rPr lang="en-US" dirty="0"/>
              <a:t> </a:t>
            </a:r>
            <a:r>
              <a:rPr lang="en-US" dirty="0" err="1"/>
              <a:t>souvisejících</a:t>
            </a:r>
            <a:r>
              <a:rPr lang="en-US" dirty="0"/>
              <a:t> s </a:t>
            </a:r>
            <a:r>
              <a:rPr lang="en-US" dirty="0" err="1"/>
              <a:t>vymáháním</a:t>
            </a:r>
            <a:r>
              <a:rPr lang="en-US" dirty="0"/>
              <a:t> a </a:t>
            </a:r>
            <a:r>
              <a:rPr lang="en-US" dirty="0" err="1"/>
              <a:t>zajištěním</a:t>
            </a:r>
            <a:endParaRPr lang="en-US" dirty="0"/>
          </a:p>
          <a:p>
            <a:r>
              <a:rPr lang="en-US" dirty="0" err="1"/>
              <a:t>Doručování</a:t>
            </a:r>
            <a:r>
              <a:rPr lang="en-US" dirty="0"/>
              <a:t> </a:t>
            </a:r>
            <a:r>
              <a:rPr lang="en-US" dirty="0" err="1"/>
              <a:t>dokumentů</a:t>
            </a:r>
            <a:r>
              <a:rPr lang="en-US" dirty="0"/>
              <a:t> </a:t>
            </a:r>
            <a:r>
              <a:rPr lang="en-US" dirty="0" err="1"/>
              <a:t>souvisejících</a:t>
            </a:r>
            <a:r>
              <a:rPr lang="en-US" dirty="0"/>
              <a:t> s </a:t>
            </a:r>
            <a:r>
              <a:rPr lang="en-US"/>
              <a:t>pohledávkami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Exekuční</a:t>
            </a:r>
            <a:r>
              <a:rPr lang="en-US" dirty="0"/>
              <a:t> </a:t>
            </a:r>
            <a:r>
              <a:rPr lang="en-US" dirty="0" err="1"/>
              <a:t>titul</a:t>
            </a:r>
            <a:r>
              <a:rPr lang="en-US" dirty="0"/>
              <a:t> – </a:t>
            </a:r>
            <a:r>
              <a:rPr lang="en-US" dirty="0" err="1"/>
              <a:t>jednotný</a:t>
            </a:r>
            <a:r>
              <a:rPr lang="en-US" dirty="0"/>
              <a:t> </a:t>
            </a:r>
            <a:r>
              <a:rPr lang="en-US" dirty="0" err="1"/>
              <a:t>doklad</a:t>
            </a:r>
            <a:r>
              <a:rPr lang="en-US" dirty="0"/>
              <a:t> o </a:t>
            </a:r>
            <a:r>
              <a:rPr lang="en-US" dirty="0" err="1"/>
              <a:t>vymahatelnosti</a:t>
            </a:r>
            <a:r>
              <a:rPr lang="en-US" dirty="0"/>
              <a:t> </a:t>
            </a:r>
            <a:r>
              <a:rPr lang="en-US" dirty="0" err="1"/>
              <a:t>pohledávky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ožnost</a:t>
            </a:r>
            <a:r>
              <a:rPr lang="en-US" dirty="0"/>
              <a:t> </a:t>
            </a:r>
            <a:r>
              <a:rPr lang="en-US" dirty="0" err="1"/>
              <a:t>odmítnout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4105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>
            <a:extLst>
              <a:ext uri="{FF2B5EF4-FFF2-40B4-BE49-F238E27FC236}">
                <a16:creationId xmlns="" xmlns:a16="http://schemas.microsoft.com/office/drawing/2014/main" id="{1B00EB49-38D8-4E11-AF22-E4433F603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Řešení sporů</a:t>
            </a:r>
          </a:p>
        </p:txBody>
      </p:sp>
      <p:sp>
        <p:nvSpPr>
          <p:cNvPr id="5" name="Zástupný symbol pro obsah 4">
            <a:extLst>
              <a:ext uri="{FF2B5EF4-FFF2-40B4-BE49-F238E27FC236}">
                <a16:creationId xmlns="" xmlns:a16="http://schemas.microsoft.com/office/drawing/2014/main" id="{E8BE036B-25F9-40C6-BEE1-C5BED3C1CB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cs-CZ" dirty="0"/>
              <a:t>Vztah k opatření č. 14 BEPS</a:t>
            </a:r>
          </a:p>
          <a:p>
            <a:endParaRPr lang="cs-CZ" dirty="0"/>
          </a:p>
          <a:p>
            <a:r>
              <a:rPr lang="cs-CZ" dirty="0"/>
              <a:t>Vychází z vnitřně rozporné směrnice DRM</a:t>
            </a:r>
          </a:p>
          <a:p>
            <a:endParaRPr lang="cs-CZ" dirty="0"/>
          </a:p>
          <a:p>
            <a:r>
              <a:rPr lang="cs-CZ" dirty="0"/>
              <a:t>Navazuje na DTT mezi členskými státy EU a na arbitrážní konvenci</a:t>
            </a:r>
          </a:p>
          <a:p>
            <a:pPr lvl="1"/>
            <a:r>
              <a:rPr lang="cs-CZ" dirty="0"/>
              <a:t>EU vydávala k AK kodex chování (</a:t>
            </a:r>
            <a:r>
              <a:rPr lang="cs-CZ" dirty="0" err="1"/>
              <a:t>code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conduct</a:t>
            </a:r>
            <a:r>
              <a:rPr lang="cs-CZ" dirty="0"/>
              <a:t>), protože nemá potřebnou pravomoc v přímých daních</a:t>
            </a:r>
          </a:p>
          <a:p>
            <a:pPr lvl="1"/>
            <a:r>
              <a:rPr lang="cs-CZ" dirty="0"/>
              <a:t>Nefungovalo to </a:t>
            </a:r>
            <a:r>
              <a:rPr lang="cs-CZ" dirty="0">
                <a:sym typeface="Wingdings" panose="05000000000000000000" pitchFamily="2" charset="2"/>
              </a:rPr>
              <a:t> EU vydala </a:t>
            </a:r>
            <a:r>
              <a:rPr lang="cs-CZ" dirty="0"/>
              <a:t>směrnici (patrně také mimo pravomoc EU)</a:t>
            </a:r>
          </a:p>
          <a:p>
            <a:endParaRPr lang="cs-CZ" dirty="0"/>
          </a:p>
          <a:p>
            <a:r>
              <a:rPr lang="cs-CZ" dirty="0"/>
              <a:t>Cílem je zajistit, aby v EU byl vždy dokončen MAP</a:t>
            </a:r>
          </a:p>
        </p:txBody>
      </p:sp>
    </p:spTree>
    <p:extLst>
      <p:ext uri="{BB962C8B-B14F-4D97-AF65-F5344CB8AC3E}">
        <p14:creationId xmlns:p14="http://schemas.microsoft.com/office/powerpoint/2010/main" val="417666994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incipy směrnice DRM</a:t>
            </a:r>
          </a:p>
        </p:txBody>
      </p:sp>
      <p:sp>
        <p:nvSpPr>
          <p:cNvPr id="5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cs-CZ" dirty="0"/>
              <a:t>Formalizovaný postup pro dohadovací řízení při sporu o výklad či uplatňování mezinárodní smlouvy</a:t>
            </a:r>
          </a:p>
          <a:p>
            <a:endParaRPr lang="cs-CZ" dirty="0"/>
          </a:p>
          <a:p>
            <a:r>
              <a:rPr lang="cs-CZ" dirty="0"/>
              <a:t>Stávající stav:</a:t>
            </a:r>
          </a:p>
          <a:p>
            <a:pPr lvl="1"/>
            <a:r>
              <a:rPr lang="cs-CZ" dirty="0"/>
              <a:t>Dotčená osoba se může obrátit na příslušný orgán</a:t>
            </a:r>
          </a:p>
          <a:p>
            <a:pPr lvl="1"/>
            <a:r>
              <a:rPr lang="cs-CZ" dirty="0"/>
              <a:t>Ten má povinnost jednat (ale nemá povinnost se dohodnout)</a:t>
            </a:r>
          </a:p>
          <a:p>
            <a:endParaRPr lang="cs-CZ" dirty="0"/>
          </a:p>
          <a:p>
            <a:r>
              <a:rPr lang="cs-CZ" dirty="0"/>
              <a:t>Nový stav:</a:t>
            </a:r>
          </a:p>
          <a:p>
            <a:pPr lvl="1"/>
            <a:r>
              <a:rPr lang="cs-CZ" dirty="0"/>
              <a:t>Pokud se příslušný orgán problémem nezabývá nebo nedojde k dohodě, může dotčená osoba (v rámci EU) požadovat arbitráž, ve které se vždy dojde k řešení.</a:t>
            </a:r>
          </a:p>
        </p:txBody>
      </p:sp>
      <p:sp>
        <p:nvSpPr>
          <p:cNvPr id="4" name="TextovéPole 4"/>
          <p:cNvSpPr txBox="1">
            <a:spLocks noChangeArrowheads="1"/>
          </p:cNvSpPr>
          <p:nvPr/>
        </p:nvSpPr>
        <p:spPr bwMode="auto">
          <a:xfrm>
            <a:off x="431803" y="6308725"/>
            <a:ext cx="180975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0BE4A0A-66BB-4C72-9824-1BACBF981EC9}" type="slidenum">
              <a:rPr lang="cs-CZ" sz="2000">
                <a:solidFill>
                  <a:schemeClr val="bg1"/>
                </a:solidFill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cs-CZ" sz="28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276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Návrh implementace</a:t>
            </a:r>
          </a:p>
        </p:txBody>
      </p:sp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/>
              <a:t>Jednotná právní úprava pro všechny státy</a:t>
            </a:r>
          </a:p>
          <a:p>
            <a:pPr lvl="1"/>
            <a:r>
              <a:rPr lang="cs-CZ"/>
              <a:t>Evropské odchylky</a:t>
            </a:r>
          </a:p>
          <a:p>
            <a:pPr lvl="1"/>
            <a:endParaRPr lang="cs-CZ"/>
          </a:p>
          <a:p>
            <a:endParaRPr lang="cs-CZ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628538"/>
              </p:ext>
            </p:extLst>
          </p:nvPr>
        </p:nvGraphicFramePr>
        <p:xfrm>
          <a:off x="384820" y="3789040"/>
          <a:ext cx="11422360" cy="1316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6651073" imgH="722882" progId="Visio.Drawing.11">
                  <p:embed/>
                </p:oleObj>
              </mc:Choice>
              <mc:Fallback>
                <p:oleObj name="Visio" r:id="rId3" imgW="6651073" imgH="7228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20" y="3789040"/>
                        <a:ext cx="11422360" cy="1316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8393862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řípustnost žádosti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397713"/>
              </p:ext>
            </p:extLst>
          </p:nvPr>
        </p:nvGraphicFramePr>
        <p:xfrm>
          <a:off x="1727515" y="1196754"/>
          <a:ext cx="8736971" cy="5545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6314997" imgH="5350353" progId="Visio.Drawing.11">
                  <p:embed/>
                </p:oleObj>
              </mc:Choice>
              <mc:Fallback>
                <p:oleObj name="Visio" r:id="rId3" imgW="6314997" imgH="53503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515" y="1196754"/>
                        <a:ext cx="8736971" cy="5545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74263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D123E72D-3F9D-4B53-A8FF-22C03F6E48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ásady mezinárodní spolupráce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0357A897-FB85-4B02-83D1-C8DFA5EC23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Vzájemnost</a:t>
            </a:r>
          </a:p>
          <a:p>
            <a:endParaRPr lang="cs-CZ" dirty="0"/>
          </a:p>
          <a:p>
            <a:r>
              <a:rPr lang="cs-CZ" dirty="0"/>
              <a:t>Subsidiární použití mezinárodní spolupráce</a:t>
            </a:r>
          </a:p>
          <a:p>
            <a:endParaRPr lang="cs-CZ" dirty="0"/>
          </a:p>
          <a:p>
            <a:r>
              <a:rPr lang="cs-CZ" dirty="0"/>
              <a:t>Zákaz „střílení naslepo“ (</a:t>
            </a:r>
            <a:r>
              <a:rPr lang="cs-CZ" dirty="0" err="1"/>
              <a:t>fishing</a:t>
            </a:r>
            <a:r>
              <a:rPr lang="cs-CZ" dirty="0"/>
              <a:t> </a:t>
            </a:r>
            <a:r>
              <a:rPr lang="cs-CZ" dirty="0" err="1"/>
              <a:t>expedition</a:t>
            </a:r>
            <a:r>
              <a:rPr lang="cs-CZ" dirty="0"/>
              <a:t>)</a:t>
            </a:r>
          </a:p>
          <a:p>
            <a:endParaRPr lang="cs-CZ" dirty="0"/>
          </a:p>
          <a:p>
            <a:r>
              <a:rPr lang="cs-CZ" dirty="0"/>
              <a:t>Zachování daňové mlčenlivosti</a:t>
            </a:r>
          </a:p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512637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Řešení sporné otázky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852607"/>
              </p:ext>
            </p:extLst>
          </p:nvPr>
        </p:nvGraphicFramePr>
        <p:xfrm>
          <a:off x="650888" y="2060848"/>
          <a:ext cx="10890224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624889" imgH="2339244" progId="Visio.Drawing.11">
                  <p:embed/>
                </p:oleObj>
              </mc:Choice>
              <mc:Fallback>
                <p:oleObj name="Visio" r:id="rId3" imgW="6624889" imgH="23392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88" y="2060848"/>
                        <a:ext cx="10890224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47606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ohadovací řízení (smysl směrnice)</a:t>
            </a:r>
            <a:endParaRPr lang="cs-CZ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18466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405145"/>
              </p:ext>
            </p:extLst>
          </p:nvPr>
        </p:nvGraphicFramePr>
        <p:xfrm>
          <a:off x="863419" y="1412778"/>
          <a:ext cx="10465163" cy="5046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6314997" imgH="4066549" progId="Visio.Drawing.11">
                  <p:embed/>
                </p:oleObj>
              </mc:Choice>
              <mc:Fallback>
                <p:oleObj name="Visio" r:id="rId3" imgW="6314997" imgH="40665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419" y="1412778"/>
                        <a:ext cx="10465163" cy="50466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25752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v transpozice</a:t>
            </a:r>
          </a:p>
        </p:txBody>
      </p:sp>
      <p:sp>
        <p:nvSpPr>
          <p:cNvPr id="5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cs-CZ" dirty="0"/>
              <a:t>Stav projednávání: předloženo vládě, projednávají orgány LRV</a:t>
            </a:r>
          </a:p>
          <a:p>
            <a:endParaRPr lang="cs-CZ" dirty="0"/>
          </a:p>
          <a:p>
            <a:r>
              <a:rPr lang="cs-CZ" dirty="0"/>
              <a:t>Předpokládaná účinnost: 30. června 2019</a:t>
            </a:r>
          </a:p>
          <a:p>
            <a:endParaRPr lang="cs-CZ" dirty="0"/>
          </a:p>
          <a:p>
            <a:r>
              <a:rPr lang="cs-CZ" dirty="0"/>
              <a:t>Použitelnost v EU:</a:t>
            </a:r>
          </a:p>
          <a:p>
            <a:pPr lvl="1"/>
            <a:r>
              <a:rPr lang="cs-CZ" dirty="0"/>
              <a:t>Žádosti podané od 1. července 2019</a:t>
            </a:r>
          </a:p>
          <a:p>
            <a:pPr lvl="1"/>
            <a:r>
              <a:rPr lang="cs-CZ" dirty="0"/>
              <a:t>Sporné otázky vzniklé po 1. lednu 2018</a:t>
            </a:r>
          </a:p>
          <a:p>
            <a:pPr lvl="1"/>
            <a:endParaRPr lang="cs-CZ" dirty="0"/>
          </a:p>
          <a:p>
            <a:r>
              <a:rPr lang="cs-CZ" dirty="0"/>
              <a:t>Použitelnost mimo EU:</a:t>
            </a:r>
          </a:p>
          <a:p>
            <a:pPr lvl="1"/>
            <a:r>
              <a:rPr lang="cs-CZ" dirty="0"/>
              <a:t>Žádosti podané od 1. července 2019</a:t>
            </a:r>
          </a:p>
          <a:p>
            <a:pPr lvl="1"/>
            <a:r>
              <a:rPr lang="cs-CZ" dirty="0"/>
              <a:t>Sporné otázky vzniklé po 1. červenci 2019</a:t>
            </a:r>
          </a:p>
          <a:p>
            <a:pPr lvl="1"/>
            <a:endParaRPr lang="cs-CZ" dirty="0"/>
          </a:p>
        </p:txBody>
      </p:sp>
      <p:sp>
        <p:nvSpPr>
          <p:cNvPr id="4" name="TextovéPole 4"/>
          <p:cNvSpPr txBox="1">
            <a:spLocks noChangeArrowheads="1"/>
          </p:cNvSpPr>
          <p:nvPr/>
        </p:nvSpPr>
        <p:spPr bwMode="auto">
          <a:xfrm>
            <a:off x="431803" y="6308725"/>
            <a:ext cx="180975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0BE4A0A-66BB-4C72-9824-1BACBF981EC9}" type="slidenum">
              <a:rPr lang="cs-CZ" sz="2000">
                <a:solidFill>
                  <a:schemeClr val="bg1"/>
                </a:solidFill>
              </a:rPr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cs-CZ" sz="28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3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6DF93699-A2E9-491C-939C-9D35FFA613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APA – </a:t>
            </a:r>
            <a:r>
              <a:rPr lang="cs-CZ" dirty="0" err="1"/>
              <a:t>advance</a:t>
            </a:r>
            <a:r>
              <a:rPr lang="cs-CZ" dirty="0"/>
              <a:t> </a:t>
            </a:r>
            <a:r>
              <a:rPr lang="cs-CZ" dirty="0" err="1"/>
              <a:t>pricing</a:t>
            </a:r>
            <a:r>
              <a:rPr lang="cs-CZ" dirty="0"/>
              <a:t> </a:t>
            </a:r>
            <a:r>
              <a:rPr lang="cs-CZ" dirty="0" err="1"/>
              <a:t>agreement</a:t>
            </a:r>
            <a:r>
              <a:rPr lang="cs-CZ" dirty="0"/>
              <a:t> 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24871954-7A3D-40EF-8FC3-5D3BEEFB4F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Závazné posouzení způsobu, jakým byla vytvořena cena sjednávaná mezi spojenými osobami (§ 38nc ZDP)</a:t>
            </a:r>
          </a:p>
          <a:p>
            <a:endParaRPr lang="cs-CZ" dirty="0"/>
          </a:p>
          <a:p>
            <a:r>
              <a:rPr lang="cs-CZ" dirty="0"/>
              <a:t>Pro přeshraniční transakce lze využít MAP mechanismus pro synchronizaci postupu se zahraničním správcem daně</a:t>
            </a:r>
          </a:p>
        </p:txBody>
      </p:sp>
    </p:spTree>
    <p:extLst>
      <p:ext uri="{BB962C8B-B14F-4D97-AF65-F5344CB8AC3E}">
        <p14:creationId xmlns:p14="http://schemas.microsoft.com/office/powerpoint/2010/main" val="17088092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99D236A1-0D8E-4C4F-B6CB-B3472C3B38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ěkuji za pozornost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="" xmlns:a16="http://schemas.microsoft.com/office/drawing/2014/main" id="{18A1F10E-1AD6-4735-8044-1CD9EE9FE5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Slajdy jsou již nyní k dispozici na </a:t>
            </a:r>
            <a:r>
              <a:rPr lang="cs-CZ" dirty="0">
                <a:hlinkClick r:id="rId2"/>
              </a:rPr>
              <a:t>http://www.flaw.cz/</a:t>
            </a:r>
            <a:endParaRPr lang="cs-CZ" dirty="0"/>
          </a:p>
          <a:p>
            <a:endParaRPr lang="cs-CZ" dirty="0"/>
          </a:p>
          <a:p>
            <a:r>
              <a:rPr lang="cs-CZ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33229097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873042A7-BE75-4F7E-95B1-AE8E328D69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Rozsah spolupráce</a:t>
            </a:r>
          </a:p>
        </p:txBody>
      </p:sp>
      <p:graphicFrame>
        <p:nvGraphicFramePr>
          <p:cNvPr id="4" name="Zástupný symbol pro obsah 3">
            <a:extLst>
              <a:ext uri="{FF2B5EF4-FFF2-40B4-BE49-F238E27FC236}">
                <a16:creationId xmlns="" xmlns:a16="http://schemas.microsoft.com/office/drawing/2014/main" id="{5D73840E-87E2-49DB-B122-D3F44891A77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100508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046041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77ED5384-3B57-40E9-8C83-7E2D231F5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akotvení spolupráce</a:t>
            </a:r>
          </a:p>
        </p:txBody>
      </p:sp>
      <p:graphicFrame>
        <p:nvGraphicFramePr>
          <p:cNvPr id="4" name="Zástupný symbol pro obsah 3">
            <a:extLst>
              <a:ext uri="{FF2B5EF4-FFF2-40B4-BE49-F238E27FC236}">
                <a16:creationId xmlns="" xmlns:a16="http://schemas.microsoft.com/office/drawing/2014/main" id="{F60FAAF6-2B5B-429B-9C6E-F9AA941A836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3053721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118321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204DFBDD-AF32-431E-B262-8FC0F85214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áklad pro provádění mezinárodní spolupráce</a:t>
            </a:r>
          </a:p>
        </p:txBody>
      </p:sp>
      <p:graphicFrame>
        <p:nvGraphicFramePr>
          <p:cNvPr id="4" name="Zástupný symbol pro obsah 3">
            <a:extLst>
              <a:ext uri="{FF2B5EF4-FFF2-40B4-BE49-F238E27FC236}">
                <a16:creationId xmlns="" xmlns:a16="http://schemas.microsoft.com/office/drawing/2014/main" id="{02800CB6-F64D-44F3-BFB3-76DEFCF2FC2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5679734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697080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="" xmlns:a16="http://schemas.microsoft.com/office/drawing/2014/main" id="{7DE70C2E-7B7D-4ADB-82B5-D2A444F4DE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Častý model geneze základů pro provádění mezinárodní spolupráce</a:t>
            </a:r>
          </a:p>
        </p:txBody>
      </p:sp>
      <p:graphicFrame>
        <p:nvGraphicFramePr>
          <p:cNvPr id="4" name="Zástupný symbol pro obsah 3">
            <a:extLst>
              <a:ext uri="{FF2B5EF4-FFF2-40B4-BE49-F238E27FC236}">
                <a16:creationId xmlns="" xmlns:a16="http://schemas.microsoft.com/office/drawing/2014/main" id="{40B43621-3290-48FA-A743-E9D5172B6D9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6075180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0090925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7</TotalTime>
  <Words>1633</Words>
  <Application>Microsoft Office PowerPoint</Application>
  <PresentationFormat>Vlastní</PresentationFormat>
  <Paragraphs>390</Paragraphs>
  <Slides>54</Slides>
  <Notes>3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54</vt:i4>
      </vt:variant>
    </vt:vector>
  </HeadingPairs>
  <TitlesOfParts>
    <vt:vector size="56" baseType="lpstr">
      <vt:lpstr>Motiv Office</vt:lpstr>
      <vt:lpstr>Visio</vt:lpstr>
      <vt:lpstr>Mezinárodní spolupráce při správě daní</vt:lpstr>
      <vt:lpstr>Obecné otázky mezinárodní spolupráce při správě daní</vt:lpstr>
      <vt:lpstr>Vymezení mezinárodní spolupráce při správě daní</vt:lpstr>
      <vt:lpstr>S kým lze mezinárodní spolupráci provádět</vt:lpstr>
      <vt:lpstr>Zásady mezinárodní spolupráce</vt:lpstr>
      <vt:lpstr>Rozsah spolupráce</vt:lpstr>
      <vt:lpstr>Zakotvení spolupráce</vt:lpstr>
      <vt:lpstr>Základ pro provádění mezinárodní spolupráce</vt:lpstr>
      <vt:lpstr>Častý model geneze základů pro provádění mezinárodní spolupráce</vt:lpstr>
      <vt:lpstr>Pravomoc EU v oblasti mezinárodní spolupráce při správě daní</vt:lpstr>
      <vt:lpstr>Projekt BEPS</vt:lpstr>
      <vt:lpstr>Opatření BEPS</vt:lpstr>
      <vt:lpstr>Hlavní prameny práva</vt:lpstr>
      <vt:lpstr>Prameny – mezinárodní právo</vt:lpstr>
      <vt:lpstr>Dohody příslušných orgánů</vt:lpstr>
      <vt:lpstr>Prameny – evropské právo I</vt:lpstr>
      <vt:lpstr>Prameny – evropské právo II</vt:lpstr>
      <vt:lpstr>Prameny – mezinárodní právo (evropské)</vt:lpstr>
      <vt:lpstr>Prameny – české právo I</vt:lpstr>
      <vt:lpstr>Prameny – české právo II</vt:lpstr>
      <vt:lpstr>Formy mezinárodní spolupráce při správě daní</vt:lpstr>
      <vt:lpstr>Organizace mezinárodní spolupráce podle ZMSSD</vt:lpstr>
      <vt:lpstr>Formy zakotvené v ZMSSD</vt:lpstr>
      <vt:lpstr>Výměna informací</vt:lpstr>
      <vt:lpstr>Automatická výměna informací</vt:lpstr>
      <vt:lpstr>Okruhy automaticky vyměňovaných informací</vt:lpstr>
      <vt:lpstr>Výměna informací o finančních účtech</vt:lpstr>
      <vt:lpstr>FATCA</vt:lpstr>
      <vt:lpstr>FATCA</vt:lpstr>
      <vt:lpstr>Společný standard pro oznamování OECD (CRS)</vt:lpstr>
      <vt:lpstr>Prezentace aplikace PowerPoint</vt:lpstr>
      <vt:lpstr>Princip automatické výměny informací o finančních účtech</vt:lpstr>
      <vt:lpstr>Automatická výměna informací o daňových stanoviscích s přeshraničním prvkem</vt:lpstr>
      <vt:lpstr>Automatická výměna informací oznamovaných nadnárodními skupinami podniků</vt:lpstr>
      <vt:lpstr>Prezentace aplikace PowerPoint</vt:lpstr>
      <vt:lpstr>Prezentace aplikace PowerPoint</vt:lpstr>
      <vt:lpstr>Zprávy podle zemí</vt:lpstr>
      <vt:lpstr>Daňově optimalizační schémata</vt:lpstr>
      <vt:lpstr>Charakteristické znaky</vt:lpstr>
      <vt:lpstr>Pojmy a principy</vt:lpstr>
      <vt:lpstr>DAC 6 - oznamování</vt:lpstr>
      <vt:lpstr>Prezentace aplikace PowerPoint</vt:lpstr>
      <vt:lpstr>Využití informací</vt:lpstr>
      <vt:lpstr>Výměna informací × daňová mlčenlivost</vt:lpstr>
      <vt:lpstr>Vymáhání finančních pohledávek</vt:lpstr>
      <vt:lpstr>Řešení sporů</vt:lpstr>
      <vt:lpstr>Principy směrnice DRM</vt:lpstr>
      <vt:lpstr>Návrh implementace</vt:lpstr>
      <vt:lpstr>Přípustnost žádosti</vt:lpstr>
      <vt:lpstr>Řešení sporné otázky</vt:lpstr>
      <vt:lpstr>Dohadovací řízení (smysl směrnice)</vt:lpstr>
      <vt:lpstr>Stav transpozice</vt:lpstr>
      <vt:lpstr>APA – advance pricing agreement </vt:lpstr>
      <vt:lpstr>Děkuji za pozorno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zinárodní spolupráce při správě daní</dc:title>
  <dc:creator>Michal Tuláček</dc:creator>
  <cp:lastModifiedBy>Michaela Spackova</cp:lastModifiedBy>
  <cp:revision>11</cp:revision>
  <dcterms:created xsi:type="dcterms:W3CDTF">2018-12-02T20:32:18Z</dcterms:created>
  <dcterms:modified xsi:type="dcterms:W3CDTF">2018-12-14T11:15:38Z</dcterms:modified>
</cp:coreProperties>
</file>